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050F" w14:textId="77777777" w:rsidR="00A77619" w:rsidRDefault="00F32408">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B109C23" wp14:editId="2742CEB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5C99A43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67804AA"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3557BD08" w14:textId="77777777" w:rsidR="00A77619" w:rsidRDefault="00F32408">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01FBBC7E"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317AE66C" w14:textId="77777777" w:rsidR="00A77619" w:rsidRDefault="00F32408">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52E67D00"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6F564994" w14:textId="77777777" w:rsidR="00A77619" w:rsidRDefault="00A77619"/>
    <w:p w14:paraId="5C51B823" w14:textId="77777777" w:rsidR="00A77619" w:rsidRDefault="00F32408">
      <w:pPr>
        <w:pStyle w:val="Heading1"/>
        <w:rPr>
          <w:rFonts w:cs="Arial"/>
        </w:rPr>
      </w:pPr>
      <w:bookmarkStart w:id="0" w:name="_Ref124589705"/>
      <w:bookmarkStart w:id="1" w:name="_Ref129681862"/>
      <w:r>
        <w:rPr>
          <w:rFonts w:cs="Arial"/>
        </w:rPr>
        <w:t>Introduction</w:t>
      </w:r>
      <w:bookmarkEnd w:id="0"/>
      <w:bookmarkEnd w:id="1"/>
    </w:p>
    <w:p w14:paraId="4611FCD8" w14:textId="77777777" w:rsidR="00A77619" w:rsidRDefault="00F32408">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3B1DB40D"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7D91186E"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42633FA1" w14:textId="77777777" w:rsidR="00A77619" w:rsidRDefault="00F32408">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748CCD24"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58A6CD1F"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1217FF99"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3DB5422F" w14:textId="77777777" w:rsidR="00A77619" w:rsidRDefault="00A77619">
      <w:pPr>
        <w:spacing w:after="0"/>
        <w:rPr>
          <w:lang w:eastAsia="zh-CN"/>
        </w:rPr>
      </w:pPr>
    </w:p>
    <w:p w14:paraId="6DB8E85A" w14:textId="77777777" w:rsidR="00A77619" w:rsidRDefault="00F32408">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69B6B862" w14:textId="77777777" w:rsidR="00A77619" w:rsidRDefault="00A77619">
      <w:pPr>
        <w:rPr>
          <w:lang w:eastAsia="zh-CN"/>
        </w:rPr>
      </w:pPr>
    </w:p>
    <w:p w14:paraId="21CC72D3" w14:textId="77777777" w:rsidR="00A77619" w:rsidRDefault="00F32408">
      <w:pPr>
        <w:pStyle w:val="Heading1"/>
        <w:tabs>
          <w:tab w:val="clear" w:pos="432"/>
        </w:tabs>
        <w:rPr>
          <w:rFonts w:cs="Arial"/>
        </w:rPr>
      </w:pPr>
      <w:r>
        <w:rPr>
          <w:rFonts w:cs="Arial"/>
        </w:rPr>
        <w:t>EVM</w:t>
      </w:r>
    </w:p>
    <w:p w14:paraId="3B5DDFB8" w14:textId="77777777" w:rsidR="00A77619" w:rsidRDefault="00F32408">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B5C723C" w14:textId="77777777" w:rsidR="00A77619" w:rsidRDefault="00F32408">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49719D9" w14:textId="77777777" w:rsidR="00A77619" w:rsidRDefault="00F32408">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73C7808E" w14:textId="77777777" w:rsidR="00A77619" w:rsidRDefault="00F32408">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79BC8E9" w14:textId="77777777" w:rsidR="00A77619" w:rsidRDefault="00A77619">
      <w:pPr>
        <w:snapToGrid/>
        <w:spacing w:after="0" w:line="276" w:lineRule="auto"/>
        <w:rPr>
          <w:iCs/>
          <w:szCs w:val="20"/>
          <w:lang w:val="en-GB"/>
        </w:rPr>
      </w:pPr>
    </w:p>
    <w:p w14:paraId="3E778044" w14:textId="77777777" w:rsidR="00A77619" w:rsidRDefault="00F32408">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C29EF8D" w14:textId="77777777">
        <w:trPr>
          <w:trHeight w:val="273"/>
        </w:trPr>
        <w:tc>
          <w:tcPr>
            <w:tcW w:w="2830" w:type="dxa"/>
            <w:shd w:val="clear" w:color="auto" w:fill="00B0F0"/>
          </w:tcPr>
          <w:p w14:paraId="09808095"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D179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7766913" w14:textId="77777777">
        <w:tc>
          <w:tcPr>
            <w:tcW w:w="2830" w:type="dxa"/>
          </w:tcPr>
          <w:p w14:paraId="6FD7DD5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753732D" w14:textId="77777777" w:rsidR="00A77619" w:rsidRDefault="00F32408">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77619" w14:paraId="3DC3F24E" w14:textId="77777777">
        <w:tc>
          <w:tcPr>
            <w:tcW w:w="2830" w:type="dxa"/>
          </w:tcPr>
          <w:p w14:paraId="44A9F50A"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72A5321" w14:textId="77777777" w:rsidR="00A77619" w:rsidRDefault="00F32408">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77619" w14:paraId="1E5C6853" w14:textId="77777777">
        <w:tc>
          <w:tcPr>
            <w:tcW w:w="2830" w:type="dxa"/>
          </w:tcPr>
          <w:p w14:paraId="21336198"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4B33D418" w14:textId="77777777" w:rsidR="00A77619" w:rsidRDefault="00F32408">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77619" w14:paraId="23D4BDDF" w14:textId="77777777">
        <w:tc>
          <w:tcPr>
            <w:tcW w:w="2830" w:type="dxa"/>
          </w:tcPr>
          <w:p w14:paraId="5A1AF631" w14:textId="77777777" w:rsidR="00A77619" w:rsidRDefault="00F32408">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57639EED" w14:textId="77777777" w:rsidR="00A77619" w:rsidRDefault="00F32408">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77619" w14:paraId="58F9B0BF" w14:textId="77777777">
        <w:tc>
          <w:tcPr>
            <w:tcW w:w="2830" w:type="dxa"/>
          </w:tcPr>
          <w:p w14:paraId="3384CA56" w14:textId="77777777" w:rsidR="00A77619" w:rsidRDefault="00F32408">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0853132C" w14:textId="77777777" w:rsidR="00A77619" w:rsidRDefault="00F32408">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76132EDC" w14:textId="77777777" w:rsidR="00A77619" w:rsidRDefault="00F32408">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77619" w14:paraId="77726D40" w14:textId="77777777">
        <w:tc>
          <w:tcPr>
            <w:tcW w:w="2830" w:type="dxa"/>
          </w:tcPr>
          <w:p w14:paraId="7DFE6EE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4F21DE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A77619" w14:paraId="1B9034D0" w14:textId="77777777">
        <w:tc>
          <w:tcPr>
            <w:tcW w:w="2830" w:type="dxa"/>
          </w:tcPr>
          <w:p w14:paraId="7BD628E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61EB5106" w14:textId="77777777" w:rsidR="00A77619" w:rsidRDefault="00F32408">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77619" w14:paraId="688C698F" w14:textId="77777777">
        <w:tc>
          <w:tcPr>
            <w:tcW w:w="2830" w:type="dxa"/>
          </w:tcPr>
          <w:p w14:paraId="0646DD0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9A9B6D" w14:textId="77777777" w:rsidR="00A77619" w:rsidRDefault="00F32408">
            <w:pPr>
              <w:spacing w:before="120" w:afterLines="50"/>
              <w:rPr>
                <w:rFonts w:eastAsia="Microsoft YaHei"/>
                <w:sz w:val="20"/>
                <w:szCs w:val="20"/>
              </w:rPr>
            </w:pPr>
            <w:r>
              <w:rPr>
                <w:rFonts w:eastAsia="Microsoft YaHei"/>
                <w:sz w:val="20"/>
                <w:szCs w:val="20"/>
              </w:rPr>
              <w:t>Q1: Yes.</w:t>
            </w:r>
          </w:p>
          <w:p w14:paraId="314999C9" w14:textId="77777777" w:rsidR="00A77619" w:rsidRDefault="00F32408">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6F9D912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AD67CE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61828DF2" w14:textId="77777777" w:rsidR="00A77619" w:rsidRDefault="00F32408">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77619" w14:paraId="4D975843" w14:textId="77777777">
        <w:tc>
          <w:tcPr>
            <w:tcW w:w="2830" w:type="dxa"/>
          </w:tcPr>
          <w:p w14:paraId="6DBA7B5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619F9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77619" w14:paraId="73A1B7DC" w14:textId="77777777">
        <w:tc>
          <w:tcPr>
            <w:tcW w:w="2830" w:type="dxa"/>
          </w:tcPr>
          <w:p w14:paraId="4221F2E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2B6F9B3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77619" w14:paraId="4BC2C16E" w14:textId="77777777">
        <w:tc>
          <w:tcPr>
            <w:tcW w:w="2830" w:type="dxa"/>
          </w:tcPr>
          <w:p w14:paraId="1E1765F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02AE7B23"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7AB6A41C"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77619" w14:paraId="61DA6A86" w14:textId="77777777">
        <w:tc>
          <w:tcPr>
            <w:tcW w:w="2830" w:type="dxa"/>
          </w:tcPr>
          <w:p w14:paraId="0983821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152259C4" w14:textId="77777777" w:rsidR="00A77619" w:rsidRDefault="00F32408">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77619" w14:paraId="7A2F19B3" w14:textId="77777777">
        <w:tc>
          <w:tcPr>
            <w:tcW w:w="2830" w:type="dxa"/>
          </w:tcPr>
          <w:p w14:paraId="13358A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08212257" w14:textId="77777777" w:rsidR="00A77619" w:rsidRDefault="00F32408">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7BF9EDC5" w14:textId="77777777" w:rsidR="00A77619" w:rsidRDefault="00A77619">
      <w:pPr>
        <w:snapToGrid/>
        <w:spacing w:after="0" w:line="276" w:lineRule="auto"/>
        <w:rPr>
          <w:iCs/>
          <w:szCs w:val="20"/>
        </w:rPr>
      </w:pPr>
    </w:p>
    <w:p w14:paraId="3E23A79C" w14:textId="77777777" w:rsidR="00A77619" w:rsidRDefault="00A77619">
      <w:pPr>
        <w:rPr>
          <w:lang w:eastAsia="zh-CN"/>
        </w:rPr>
      </w:pPr>
    </w:p>
    <w:p w14:paraId="78E1EE0D" w14:textId="77777777" w:rsidR="00A77619" w:rsidRDefault="00A77619">
      <w:pPr>
        <w:rPr>
          <w:lang w:eastAsia="zh-CN"/>
        </w:rPr>
      </w:pPr>
    </w:p>
    <w:p w14:paraId="0E765586" w14:textId="77777777" w:rsidR="00A77619" w:rsidRDefault="00F32408">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6CBB9F43" w14:textId="77777777" w:rsidR="00A77619" w:rsidRDefault="00F32408">
      <w:pPr>
        <w:spacing w:before="120" w:afterLines="50"/>
        <w:rPr>
          <w:rFonts w:eastAsia="Microsoft YaHei"/>
        </w:rPr>
      </w:pPr>
      <w:r>
        <w:rPr>
          <w:rFonts w:eastAsia="Microsoft YaHei"/>
        </w:rPr>
        <w:t>Thank you all for the useful inputs.</w:t>
      </w:r>
    </w:p>
    <w:p w14:paraId="74D9C645" w14:textId="77777777" w:rsidR="00A77619" w:rsidRDefault="00F32408">
      <w:pPr>
        <w:spacing w:before="120" w:afterLines="50"/>
        <w:rPr>
          <w:rFonts w:eastAsia="Microsoft YaHei"/>
        </w:rPr>
      </w:pPr>
      <w:r>
        <w:rPr>
          <w:rFonts w:eastAsia="Microsoft YaHei"/>
          <w:b/>
          <w:bCs/>
        </w:rPr>
        <w:t>Regarding a starting point of EVM</w:t>
      </w:r>
      <w:r>
        <w:rPr>
          <w:rFonts w:eastAsia="Microsoft YaHei"/>
        </w:rPr>
        <w:t xml:space="preserve">: </w:t>
      </w:r>
    </w:p>
    <w:p w14:paraId="61984BDC" w14:textId="77777777" w:rsidR="00A77619" w:rsidRDefault="00F32408">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2AA32E6F"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139274C"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18A579AF"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1F39F7B5"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DE09906"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7C5B2C7B"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50C65874"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43C3806" w14:textId="77777777" w:rsidR="00A77619" w:rsidRDefault="00F32408">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53E2EDE" w14:textId="77777777" w:rsidR="00A77619" w:rsidRDefault="00A77619">
      <w:pPr>
        <w:spacing w:before="120" w:afterLines="50"/>
        <w:rPr>
          <w:rFonts w:eastAsia="Microsoft YaHei"/>
          <w:b/>
          <w:bCs/>
        </w:rPr>
      </w:pPr>
    </w:p>
    <w:p w14:paraId="6D99020B" w14:textId="77777777" w:rsidR="00A77619" w:rsidRDefault="00F32408">
      <w:pPr>
        <w:spacing w:before="120" w:afterLines="50"/>
        <w:rPr>
          <w:rFonts w:eastAsia="Microsoft YaHei"/>
        </w:rPr>
      </w:pPr>
      <w:r>
        <w:rPr>
          <w:rFonts w:eastAsia="Microsoft YaHei"/>
        </w:rPr>
        <w:t>The following proposal is suggested.</w:t>
      </w:r>
    </w:p>
    <w:p w14:paraId="21F04287" w14:textId="77777777" w:rsidR="00A77619" w:rsidRDefault="00F32408">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1935097D" w14:textId="77777777" w:rsidR="00A77619" w:rsidRDefault="00F32408">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22B9CF16" w14:textId="77777777" w:rsidR="00A77619" w:rsidRDefault="00F32408">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D4A4E31" w14:textId="77777777" w:rsidR="00A77619" w:rsidRDefault="00A77619">
      <w:pPr>
        <w:widowControl w:val="0"/>
        <w:spacing w:before="120" w:afterLines="50"/>
        <w:rPr>
          <w:rFonts w:eastAsia="Microsoft YaHei"/>
        </w:rPr>
      </w:pPr>
    </w:p>
    <w:p w14:paraId="36A6876A" w14:textId="77777777" w:rsidR="00A77619" w:rsidRDefault="00F32408">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3AD1131" w14:textId="77777777">
        <w:trPr>
          <w:trHeight w:val="273"/>
        </w:trPr>
        <w:tc>
          <w:tcPr>
            <w:tcW w:w="2830" w:type="dxa"/>
            <w:shd w:val="clear" w:color="auto" w:fill="00B0F0"/>
          </w:tcPr>
          <w:p w14:paraId="2DA5D0A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41E2F8"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74146CD" w14:textId="77777777">
        <w:tc>
          <w:tcPr>
            <w:tcW w:w="2830" w:type="dxa"/>
          </w:tcPr>
          <w:p w14:paraId="5179817B" w14:textId="77777777" w:rsidR="00A77619" w:rsidRDefault="00F32408">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3D692F1D" w14:textId="77777777" w:rsidR="00A77619" w:rsidRDefault="00F32408">
            <w:pPr>
              <w:spacing w:before="120" w:afterLines="50"/>
              <w:rPr>
                <w:rFonts w:eastAsia="Microsoft YaHei"/>
                <w:sz w:val="20"/>
                <w:szCs w:val="20"/>
              </w:rPr>
            </w:pPr>
            <w:r>
              <w:rPr>
                <w:rFonts w:eastAsia="Microsoft YaHei"/>
                <w:sz w:val="20"/>
                <w:szCs w:val="20"/>
              </w:rPr>
              <w:t>OK in general. Do we need another EVM for 8Tx SRS?</w:t>
            </w:r>
          </w:p>
        </w:tc>
      </w:tr>
      <w:tr w:rsidR="00A77619" w14:paraId="65708A53" w14:textId="77777777">
        <w:tc>
          <w:tcPr>
            <w:tcW w:w="2830" w:type="dxa"/>
          </w:tcPr>
          <w:p w14:paraId="6E45E316" w14:textId="77777777" w:rsidR="00A77619" w:rsidRDefault="00F32408">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0A25C12D" w14:textId="77777777" w:rsidR="00A77619" w:rsidRDefault="00F32408">
            <w:pPr>
              <w:spacing w:before="120" w:afterLines="50"/>
              <w:rPr>
                <w:rFonts w:eastAsia="Microsoft YaHei"/>
                <w:sz w:val="20"/>
                <w:szCs w:val="20"/>
              </w:rPr>
            </w:pPr>
            <w:r>
              <w:rPr>
                <w:rFonts w:eastAsia="MS Mincho"/>
                <w:sz w:val="20"/>
                <w:szCs w:val="20"/>
                <w:lang w:eastAsia="ja-JP"/>
              </w:rPr>
              <w:t xml:space="preserve">Ok with Proposal 2-1. </w:t>
            </w:r>
          </w:p>
        </w:tc>
      </w:tr>
      <w:tr w:rsidR="00A77619" w14:paraId="16FB118F" w14:textId="77777777">
        <w:tc>
          <w:tcPr>
            <w:tcW w:w="2830" w:type="dxa"/>
          </w:tcPr>
          <w:p w14:paraId="29778E1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A92A61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77619" w14:paraId="069E6196" w14:textId="77777777">
        <w:tc>
          <w:tcPr>
            <w:tcW w:w="2830" w:type="dxa"/>
          </w:tcPr>
          <w:p w14:paraId="38DD53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1DE573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A77619" w14:paraId="5FAE6D2D" w14:textId="77777777">
        <w:tc>
          <w:tcPr>
            <w:tcW w:w="2830" w:type="dxa"/>
          </w:tcPr>
          <w:p w14:paraId="05127A5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0EBC341" w14:textId="77777777" w:rsidR="00A77619" w:rsidRDefault="00F32408">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77619" w14:paraId="3C6AB06B" w14:textId="77777777">
        <w:tc>
          <w:tcPr>
            <w:tcW w:w="2830" w:type="dxa"/>
          </w:tcPr>
          <w:p w14:paraId="419F4C03"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1733E1D0" w14:textId="77777777" w:rsidR="00A77619" w:rsidRDefault="00F32408">
            <w:pPr>
              <w:spacing w:before="120" w:afterLines="50"/>
              <w:rPr>
                <w:sz w:val="20"/>
                <w:szCs w:val="20"/>
                <w:lang w:eastAsia="zh-CN"/>
              </w:rPr>
            </w:pPr>
            <w:r>
              <w:rPr>
                <w:rFonts w:eastAsia="Microsoft YaHei"/>
                <w:sz w:val="20"/>
                <w:szCs w:val="20"/>
              </w:rPr>
              <w:t>We are fine with Proposal 2-1.</w:t>
            </w:r>
          </w:p>
        </w:tc>
      </w:tr>
      <w:tr w:rsidR="00A77619" w14:paraId="637D4EF2" w14:textId="77777777">
        <w:tc>
          <w:tcPr>
            <w:tcW w:w="2830" w:type="dxa"/>
          </w:tcPr>
          <w:p w14:paraId="63FEDA20"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4302F4FC" w14:textId="77777777" w:rsidR="00A77619" w:rsidRDefault="00F32408">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77619" w14:paraId="14993497" w14:textId="77777777">
        <w:tc>
          <w:tcPr>
            <w:tcW w:w="2830" w:type="dxa"/>
          </w:tcPr>
          <w:p w14:paraId="594A8D3A"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C18D8D1" w14:textId="77777777" w:rsidR="00A77619" w:rsidRDefault="00F32408">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00428F3D" w14:textId="77777777" w:rsidR="00A77619" w:rsidRDefault="00F32408">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77619" w14:paraId="0A49C53E" w14:textId="77777777">
              <w:tc>
                <w:tcPr>
                  <w:tcW w:w="1418" w:type="dxa"/>
                </w:tcPr>
                <w:p w14:paraId="147DCB50"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38ED7FBA" w14:textId="77777777" w:rsidR="00A77619" w:rsidRDefault="00F32408">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B2089D4" w14:textId="77777777" w:rsidR="00A77619" w:rsidRDefault="00F32408">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77619" w14:paraId="2618013D" w14:textId="77777777">
              <w:tc>
                <w:tcPr>
                  <w:tcW w:w="1447" w:type="dxa"/>
                </w:tcPr>
                <w:p w14:paraId="3A546D99"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3FD496B"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36F6689C"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1F44F77" w14:textId="77777777" w:rsidR="00A77619" w:rsidRDefault="00A77619">
            <w:pPr>
              <w:spacing w:before="120" w:afterLines="50"/>
              <w:rPr>
                <w:rFonts w:eastAsia="Microsoft YaHei"/>
                <w:sz w:val="20"/>
                <w:szCs w:val="20"/>
              </w:rPr>
            </w:pPr>
          </w:p>
        </w:tc>
      </w:tr>
      <w:tr w:rsidR="00A77619" w14:paraId="7020832B" w14:textId="77777777">
        <w:tc>
          <w:tcPr>
            <w:tcW w:w="2830" w:type="dxa"/>
          </w:tcPr>
          <w:p w14:paraId="54834CB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4C22DA60" w14:textId="77777777" w:rsidR="00A77619" w:rsidRDefault="00F32408">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77619" w14:paraId="6CA27C58" w14:textId="77777777">
        <w:tc>
          <w:tcPr>
            <w:tcW w:w="2830" w:type="dxa"/>
          </w:tcPr>
          <w:p w14:paraId="2A54F0D9" w14:textId="77777777" w:rsidR="00A77619" w:rsidRDefault="00F32408">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17A881C9" w14:textId="77777777" w:rsidR="00A77619" w:rsidRDefault="00F32408">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3687C467"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18668BB"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6C6C8215" w14:textId="77777777" w:rsidR="00A77619" w:rsidRDefault="00A77619">
            <w:pPr>
              <w:pStyle w:val="CommentText"/>
              <w:rPr>
                <w:rFonts w:eastAsia="Microsoft YaHei"/>
                <w:lang w:eastAsia="zh-CN"/>
              </w:rPr>
            </w:pPr>
          </w:p>
          <w:p w14:paraId="19C749A8" w14:textId="77777777" w:rsidR="00A77619" w:rsidRDefault="00F32408">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D616669" w14:textId="77777777" w:rsidR="00A77619" w:rsidRDefault="00A77619">
            <w:pPr>
              <w:pStyle w:val="CommentText"/>
              <w:rPr>
                <w:rFonts w:eastAsia="Malgun Gothic"/>
                <w:lang w:eastAsia="ko-KR"/>
              </w:rPr>
            </w:pPr>
          </w:p>
        </w:tc>
      </w:tr>
      <w:tr w:rsidR="00A77619" w14:paraId="1A7FF320" w14:textId="77777777">
        <w:tc>
          <w:tcPr>
            <w:tcW w:w="2830" w:type="dxa"/>
          </w:tcPr>
          <w:p w14:paraId="308930A2" w14:textId="77777777" w:rsidR="00A77619" w:rsidRDefault="00F32408">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1A1B89A6" w14:textId="77777777" w:rsidR="00A77619" w:rsidRDefault="00F32408">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2D7C7421" w14:textId="77777777" w:rsidR="00A77619" w:rsidRDefault="00F32408">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99EE3FF" w14:textId="77777777" w:rsidR="00A77619" w:rsidRDefault="00A77619">
      <w:pPr>
        <w:spacing w:before="120" w:afterLines="50"/>
        <w:rPr>
          <w:rFonts w:eastAsia="Microsoft YaHei"/>
        </w:rPr>
      </w:pPr>
    </w:p>
    <w:p w14:paraId="1F9D9185" w14:textId="77777777" w:rsidR="00A77619" w:rsidRDefault="00F32408">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AE453A9" w14:textId="77777777" w:rsidR="00A77619" w:rsidRDefault="00F32408">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46A6B04"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21982C3B"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65E59A9D"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469684E" w14:textId="77777777" w:rsidR="00A77619" w:rsidRDefault="00F32408">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4AD3480F" w14:textId="77777777" w:rsidR="00A77619" w:rsidRDefault="00A77619">
      <w:pPr>
        <w:rPr>
          <w:b/>
          <w:bCs/>
        </w:rPr>
      </w:pPr>
    </w:p>
    <w:p w14:paraId="26804B7B" w14:textId="77777777" w:rsidR="00A77619" w:rsidRDefault="00F32408">
      <w:pPr>
        <w:spacing w:before="120" w:afterLines="50"/>
        <w:rPr>
          <w:rFonts w:eastAsia="Microsoft YaHei"/>
        </w:rPr>
      </w:pPr>
      <w:r>
        <w:rPr>
          <w:rFonts w:eastAsia="Microsoft YaHei"/>
        </w:rPr>
        <w:t>The following proposal is suggested.</w:t>
      </w:r>
    </w:p>
    <w:p w14:paraId="22DC73F8" w14:textId="77777777" w:rsidR="00A77619" w:rsidRDefault="00F32408">
      <w:pPr>
        <w:rPr>
          <w:b/>
          <w:bCs/>
        </w:rPr>
      </w:pPr>
      <w:bookmarkStart w:id="4" w:name="_Hlk103341091"/>
      <w:r>
        <w:rPr>
          <w:b/>
          <w:bCs/>
          <w:highlight w:val="yellow"/>
        </w:rPr>
        <w:t>Proposal 2-2</w:t>
      </w:r>
      <w:r>
        <w:rPr>
          <w:b/>
          <w:bCs/>
        </w:rPr>
        <w:t>: For 8 Tx SRS, a starting point of UE antenna configurations can be:</w:t>
      </w:r>
    </w:p>
    <w:p w14:paraId="7E59B31A"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5238ED9F"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6D00CC4B" w14:textId="77777777" w:rsidR="00A77619" w:rsidRDefault="00F32408">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2AA49CA" w14:textId="77777777" w:rsidR="00A77619" w:rsidRDefault="00F32408">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526B2C40" w14:textId="77777777">
        <w:trPr>
          <w:trHeight w:val="273"/>
        </w:trPr>
        <w:tc>
          <w:tcPr>
            <w:tcW w:w="2830" w:type="dxa"/>
            <w:shd w:val="clear" w:color="auto" w:fill="00B0F0"/>
          </w:tcPr>
          <w:p w14:paraId="69DD9DA0"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F4FBC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A8DD2DC" w14:textId="77777777">
        <w:tc>
          <w:tcPr>
            <w:tcW w:w="2830" w:type="dxa"/>
          </w:tcPr>
          <w:p w14:paraId="748D66F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FB327A1" w14:textId="77777777" w:rsidR="00A77619" w:rsidRDefault="00F32408">
            <w:pPr>
              <w:spacing w:before="120" w:afterLines="50"/>
              <w:rPr>
                <w:rFonts w:eastAsia="Microsoft YaHei"/>
                <w:sz w:val="20"/>
                <w:szCs w:val="20"/>
              </w:rPr>
            </w:pPr>
            <w:r>
              <w:rPr>
                <w:rFonts w:eastAsia="Microsoft YaHei"/>
                <w:sz w:val="20"/>
                <w:szCs w:val="20"/>
              </w:rPr>
              <w:t>We think the following antenna architecture should be included:</w:t>
            </w:r>
          </w:p>
          <w:p w14:paraId="470443E6"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09ADA480"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658C8316" w14:textId="77777777" w:rsidR="00A77619" w:rsidRDefault="00A77619">
            <w:pPr>
              <w:spacing w:before="120" w:afterLines="50"/>
              <w:rPr>
                <w:rFonts w:eastAsia="Microsoft YaHei"/>
                <w:sz w:val="20"/>
                <w:szCs w:val="20"/>
                <w:lang w:val="en-GB"/>
              </w:rPr>
            </w:pPr>
          </w:p>
        </w:tc>
      </w:tr>
      <w:tr w:rsidR="00A77619" w14:paraId="3FAB6F60" w14:textId="77777777">
        <w:tc>
          <w:tcPr>
            <w:tcW w:w="2830" w:type="dxa"/>
          </w:tcPr>
          <w:p w14:paraId="0DDF230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444FAC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77619" w14:paraId="5D953675" w14:textId="77777777">
        <w:tc>
          <w:tcPr>
            <w:tcW w:w="2830" w:type="dxa"/>
          </w:tcPr>
          <w:p w14:paraId="2EDC821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C7708B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Support. </w:t>
            </w:r>
          </w:p>
        </w:tc>
      </w:tr>
      <w:tr w:rsidR="00A77619" w14:paraId="65C5D473" w14:textId="77777777">
        <w:tc>
          <w:tcPr>
            <w:tcW w:w="2830" w:type="dxa"/>
          </w:tcPr>
          <w:p w14:paraId="4056FD4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43F26F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w:t>
            </w:r>
          </w:p>
        </w:tc>
      </w:tr>
      <w:tr w:rsidR="00A77619" w14:paraId="15387E90" w14:textId="77777777">
        <w:tc>
          <w:tcPr>
            <w:tcW w:w="2830" w:type="dxa"/>
          </w:tcPr>
          <w:p w14:paraId="7174250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0FBC806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4D972F75" w14:textId="77777777" w:rsidR="00A77619" w:rsidRDefault="00F32408">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3C048A4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77619" w14:paraId="3B793B7E" w14:textId="77777777">
        <w:tc>
          <w:tcPr>
            <w:tcW w:w="2830" w:type="dxa"/>
          </w:tcPr>
          <w:p w14:paraId="335C0E7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DA3AEE3" w14:textId="77777777" w:rsidR="00A77619" w:rsidRDefault="00F32408">
            <w:pPr>
              <w:spacing w:before="120" w:afterLines="50"/>
              <w:rPr>
                <w:rFonts w:eastAsia="Microsoft YaHei"/>
                <w:sz w:val="20"/>
                <w:szCs w:val="20"/>
                <w:lang w:eastAsia="zh-CN"/>
              </w:rPr>
            </w:pPr>
            <w:r>
              <w:rPr>
                <w:rFonts w:eastAsia="Microsoft YaHei"/>
                <w:sz w:val="20"/>
                <w:szCs w:val="20"/>
              </w:rPr>
              <w:t>Fine with FL’s proposal.</w:t>
            </w:r>
          </w:p>
        </w:tc>
      </w:tr>
      <w:tr w:rsidR="00A77619" w14:paraId="15263EF4" w14:textId="77777777">
        <w:tc>
          <w:tcPr>
            <w:tcW w:w="2830" w:type="dxa"/>
          </w:tcPr>
          <w:p w14:paraId="34EC228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1F528AC" w14:textId="77777777" w:rsidR="00A77619" w:rsidRDefault="00F32408">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7749E2C4" w14:textId="77777777" w:rsidR="00A77619" w:rsidRDefault="00A77619">
      <w:pPr>
        <w:spacing w:before="120" w:afterLines="50"/>
        <w:rPr>
          <w:rFonts w:eastAsia="Microsoft YaHei"/>
        </w:rPr>
      </w:pPr>
    </w:p>
    <w:p w14:paraId="688D6805" w14:textId="77777777" w:rsidR="00A77619" w:rsidRDefault="00F32408">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13DC7A89" w14:textId="77777777" w:rsidR="00A77619" w:rsidRDefault="00F32408">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0C5590C5" w14:textId="77777777" w:rsidR="00A77619" w:rsidRDefault="00F32408">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499F957B" w14:textId="77777777" w:rsidR="00A77619" w:rsidRDefault="00F32408">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77619" w14:paraId="04E8827A" w14:textId="77777777">
        <w:trPr>
          <w:trHeight w:val="273"/>
        </w:trPr>
        <w:tc>
          <w:tcPr>
            <w:tcW w:w="2830" w:type="dxa"/>
            <w:shd w:val="clear" w:color="auto" w:fill="00B0F0"/>
          </w:tcPr>
          <w:p w14:paraId="0A36673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1EF5C"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576FD9B" w14:textId="77777777">
        <w:tc>
          <w:tcPr>
            <w:tcW w:w="2830" w:type="dxa"/>
          </w:tcPr>
          <w:p w14:paraId="66E244EE"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17B4AA9" w14:textId="77777777" w:rsidR="00A77619" w:rsidRDefault="00F32408">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77619" w14:paraId="39A25DF7" w14:textId="77777777">
              <w:tc>
                <w:tcPr>
                  <w:tcW w:w="1447" w:type="dxa"/>
                </w:tcPr>
                <w:p w14:paraId="41EBF3F6"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3FAF18C"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1D113EC9"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4FBA85F" w14:textId="77777777" w:rsidR="00A77619" w:rsidRDefault="00A77619">
            <w:pPr>
              <w:spacing w:before="120" w:afterLines="50"/>
              <w:rPr>
                <w:rFonts w:eastAsia="Microsoft YaHei"/>
                <w:sz w:val="20"/>
                <w:szCs w:val="20"/>
              </w:rPr>
            </w:pPr>
          </w:p>
        </w:tc>
      </w:tr>
      <w:tr w:rsidR="00A77619" w14:paraId="7C203ABF" w14:textId="77777777">
        <w:tc>
          <w:tcPr>
            <w:tcW w:w="2830" w:type="dxa"/>
          </w:tcPr>
          <w:p w14:paraId="20EC0CE3" w14:textId="77777777" w:rsidR="00A77619" w:rsidRDefault="00A77619">
            <w:pPr>
              <w:spacing w:before="120" w:afterLines="50"/>
              <w:rPr>
                <w:rFonts w:eastAsia="Microsoft YaHei"/>
                <w:sz w:val="20"/>
                <w:szCs w:val="20"/>
              </w:rPr>
            </w:pPr>
          </w:p>
        </w:tc>
        <w:tc>
          <w:tcPr>
            <w:tcW w:w="6520" w:type="dxa"/>
          </w:tcPr>
          <w:p w14:paraId="1AB71152" w14:textId="77777777" w:rsidR="00A77619" w:rsidRDefault="00A77619">
            <w:pPr>
              <w:spacing w:before="120" w:afterLines="50"/>
              <w:rPr>
                <w:rFonts w:eastAsia="Microsoft YaHei"/>
                <w:sz w:val="20"/>
                <w:szCs w:val="20"/>
              </w:rPr>
            </w:pPr>
          </w:p>
        </w:tc>
      </w:tr>
    </w:tbl>
    <w:p w14:paraId="7B7AA7EC" w14:textId="77777777" w:rsidR="00A77619" w:rsidRDefault="00A77619">
      <w:pPr>
        <w:rPr>
          <w:rFonts w:eastAsia="Microsoft YaHei"/>
        </w:rPr>
      </w:pPr>
    </w:p>
    <w:p w14:paraId="2B88F05D" w14:textId="77777777" w:rsidR="00A77619" w:rsidRDefault="00A77619">
      <w:pPr>
        <w:rPr>
          <w:lang w:eastAsia="zh-CN"/>
        </w:rPr>
      </w:pPr>
    </w:p>
    <w:p w14:paraId="3F79DB5A" w14:textId="77777777" w:rsidR="00A77619" w:rsidRDefault="00F32408">
      <w:pPr>
        <w:pStyle w:val="Heading2"/>
        <w:numPr>
          <w:ilvl w:val="0"/>
          <w:numId w:val="0"/>
        </w:numPr>
        <w:ind w:left="576" w:hanging="576"/>
        <w:rPr>
          <w:lang w:eastAsia="zh-CN"/>
        </w:rPr>
      </w:pPr>
      <w:r>
        <w:rPr>
          <w:highlight w:val="yellow"/>
          <w:lang w:eastAsia="zh-CN"/>
        </w:rPr>
        <w:t>Round 2</w:t>
      </w:r>
    </w:p>
    <w:p w14:paraId="40E0F50B" w14:textId="77777777" w:rsidR="00A77619" w:rsidRDefault="00F32408">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1258FAD" w14:textId="77777777" w:rsidR="00A77619" w:rsidRDefault="00A77619">
      <w:pPr>
        <w:rPr>
          <w:lang w:eastAsia="zh-CN"/>
        </w:rPr>
      </w:pPr>
    </w:p>
    <w:p w14:paraId="690589CE" w14:textId="77777777" w:rsidR="00A77619" w:rsidRDefault="00F32408">
      <w:pPr>
        <w:rPr>
          <w:b/>
          <w:bCs/>
          <w:u w:val="single"/>
          <w:lang w:eastAsia="zh-CN"/>
        </w:rPr>
      </w:pPr>
      <w:r>
        <w:rPr>
          <w:b/>
          <w:bCs/>
          <w:u w:val="single"/>
          <w:lang w:eastAsia="zh-CN"/>
        </w:rPr>
        <w:t>New replies</w:t>
      </w:r>
    </w:p>
    <w:p w14:paraId="14849940" w14:textId="77777777" w:rsidR="00A77619" w:rsidRDefault="00F32408">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3DF7F7EE" w14:textId="77777777" w:rsidR="00A77619" w:rsidRDefault="00F32408">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6CEF2A78" w14:textId="77777777" w:rsidR="00A77619" w:rsidRDefault="00F32408">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2E3D2299" w14:textId="77777777" w:rsidR="00A77619" w:rsidRDefault="00F32408">
      <w:pPr>
        <w:rPr>
          <w:lang w:eastAsia="zh-CN"/>
        </w:rPr>
      </w:pPr>
      <w:r>
        <w:rPr>
          <w:lang w:eastAsia="zh-CN"/>
        </w:rPr>
        <w:t>@Apple: The antenna configurations you suggested can be discussed in “Additional EVM”, but please help clarify the number of ports.</w:t>
      </w:r>
    </w:p>
    <w:p w14:paraId="7A651BB9" w14:textId="77777777" w:rsidR="00A77619" w:rsidRDefault="00A77619">
      <w:pPr>
        <w:rPr>
          <w:lang w:eastAsia="zh-CN"/>
        </w:rPr>
      </w:pPr>
    </w:p>
    <w:p w14:paraId="13E587BD" w14:textId="77777777" w:rsidR="00A77619" w:rsidRDefault="00F32408">
      <w:pPr>
        <w:rPr>
          <w:b/>
          <w:bCs/>
          <w:u w:val="single"/>
          <w:lang w:eastAsia="zh-CN"/>
        </w:rPr>
      </w:pPr>
      <w:r>
        <w:rPr>
          <w:b/>
          <w:bCs/>
          <w:u w:val="single"/>
          <w:lang w:eastAsia="zh-CN"/>
        </w:rPr>
        <w:t>Additional EVM</w:t>
      </w:r>
    </w:p>
    <w:p w14:paraId="67951721" w14:textId="77777777" w:rsidR="00A77619" w:rsidRDefault="00F32408">
      <w:pPr>
        <w:rPr>
          <w:lang w:eastAsia="zh-CN"/>
        </w:rPr>
      </w:pPr>
      <w:r>
        <w:rPr>
          <w:lang w:eastAsia="zh-CN"/>
        </w:rPr>
        <w:t>At least the following additional EVMs are suggested:</w:t>
      </w:r>
    </w:p>
    <w:p w14:paraId="5DA5330A"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5A3EF9C"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D2BF982"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B0FAECB"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63B16EEC"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28F9310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DP4: …</w:t>
      </w:r>
    </w:p>
    <w:p w14:paraId="7ADA6C1F" w14:textId="77777777" w:rsidR="00A77619" w:rsidRDefault="00A77619">
      <w:pPr>
        <w:rPr>
          <w:lang w:eastAsia="zh-CN"/>
        </w:rPr>
      </w:pPr>
    </w:p>
    <w:p w14:paraId="2872E344" w14:textId="77777777" w:rsidR="00A77619" w:rsidRDefault="00F3240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77619" w14:paraId="071389AF" w14:textId="77777777">
        <w:trPr>
          <w:trHeight w:val="273"/>
        </w:trPr>
        <w:tc>
          <w:tcPr>
            <w:tcW w:w="2830" w:type="dxa"/>
            <w:shd w:val="clear" w:color="auto" w:fill="00B0F0"/>
          </w:tcPr>
          <w:p w14:paraId="5A8560D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E23B8E"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F67037B" w14:textId="77777777">
        <w:tc>
          <w:tcPr>
            <w:tcW w:w="2830" w:type="dxa"/>
          </w:tcPr>
          <w:p w14:paraId="1395C2E9"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363314B" w14:textId="77777777" w:rsidR="00A77619" w:rsidRDefault="00F32408">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77619" w14:paraId="3DF6F8EC" w14:textId="77777777">
        <w:tc>
          <w:tcPr>
            <w:tcW w:w="2830" w:type="dxa"/>
          </w:tcPr>
          <w:p w14:paraId="6DFD5BA0" w14:textId="77777777" w:rsidR="00A77619" w:rsidRDefault="00F32408">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2BB0F014" w14:textId="77777777" w:rsidR="00A77619" w:rsidRDefault="00F32408">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A77619" w14:paraId="1AD0C336" w14:textId="77777777">
        <w:tc>
          <w:tcPr>
            <w:tcW w:w="2830" w:type="dxa"/>
          </w:tcPr>
          <w:p w14:paraId="46B83E6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49B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07FAD55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3CD6E30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77619" w14:paraId="171A482C" w14:textId="77777777">
        <w:tc>
          <w:tcPr>
            <w:tcW w:w="2830" w:type="dxa"/>
          </w:tcPr>
          <w:p w14:paraId="55DDBA8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6495A3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p>
          <w:p w14:paraId="3717621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664F8E95" w14:textId="77777777" w:rsidR="00A77619" w:rsidRDefault="00A77619">
      <w:pPr>
        <w:rPr>
          <w:lang w:eastAsia="zh-CN"/>
        </w:rPr>
      </w:pPr>
    </w:p>
    <w:p w14:paraId="151DD8BA" w14:textId="77777777" w:rsidR="00A77619" w:rsidRDefault="00F32408">
      <w:pPr>
        <w:pStyle w:val="Heading2"/>
        <w:numPr>
          <w:ilvl w:val="0"/>
          <w:numId w:val="0"/>
        </w:numPr>
        <w:ind w:left="576" w:hanging="576"/>
        <w:rPr>
          <w:lang w:eastAsia="zh-CN"/>
        </w:rPr>
      </w:pPr>
      <w:r>
        <w:rPr>
          <w:highlight w:val="yellow"/>
          <w:lang w:eastAsia="zh-CN"/>
        </w:rPr>
        <w:t>Round 3</w:t>
      </w:r>
    </w:p>
    <w:p w14:paraId="35100EF1" w14:textId="77777777" w:rsidR="00A77619" w:rsidRDefault="00F32408">
      <w:pPr>
        <w:rPr>
          <w:b/>
          <w:bCs/>
          <w:u w:val="single"/>
          <w:lang w:eastAsia="zh-CN"/>
        </w:rPr>
      </w:pPr>
      <w:r>
        <w:rPr>
          <w:b/>
          <w:bCs/>
          <w:u w:val="single"/>
          <w:lang w:eastAsia="zh-CN"/>
        </w:rPr>
        <w:t>Additional EVM</w:t>
      </w:r>
    </w:p>
    <w:p w14:paraId="441A164E" w14:textId="77777777" w:rsidR="00A77619" w:rsidRDefault="00F32408">
      <w:pPr>
        <w:rPr>
          <w:lang w:eastAsia="zh-CN"/>
        </w:rPr>
      </w:pPr>
      <w:r>
        <w:rPr>
          <w:lang w:eastAsia="zh-CN"/>
        </w:rPr>
        <w:t>Please continue to discuss, and proponents please try to answer questions from others.</w:t>
      </w:r>
    </w:p>
    <w:p w14:paraId="37D6979C" w14:textId="77777777" w:rsidR="00A77619" w:rsidRDefault="00F32408">
      <w:pPr>
        <w:rPr>
          <w:lang w:eastAsia="zh-CN"/>
        </w:rPr>
      </w:pPr>
      <w:r>
        <w:rPr>
          <w:lang w:eastAsia="zh-CN"/>
        </w:rPr>
        <w:t>@QC: Sorry about that. Now corrected.</w:t>
      </w:r>
    </w:p>
    <w:p w14:paraId="3E831D61" w14:textId="77777777" w:rsidR="00A77619" w:rsidRDefault="00F32408">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470AE6AF"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08409641"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30D0E473"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58D8E964"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147E847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54AC6241" w14:textId="77777777" w:rsidR="00A77619" w:rsidRDefault="00A77619">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77619" w14:paraId="77ED7B8E" w14:textId="77777777">
        <w:trPr>
          <w:trHeight w:val="273"/>
        </w:trPr>
        <w:tc>
          <w:tcPr>
            <w:tcW w:w="2830" w:type="dxa"/>
            <w:shd w:val="clear" w:color="auto" w:fill="00B0F0"/>
          </w:tcPr>
          <w:p w14:paraId="74424B13"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47149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4700F36" w14:textId="77777777">
        <w:tc>
          <w:tcPr>
            <w:tcW w:w="2830" w:type="dxa"/>
          </w:tcPr>
          <w:p w14:paraId="6CA9F836"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FA412BF" w14:textId="77777777" w:rsidR="00A77619" w:rsidRDefault="00F32408">
            <w:pPr>
              <w:spacing w:before="120" w:afterLines="50"/>
              <w:rPr>
                <w:rFonts w:eastAsia="Microsoft YaHei"/>
                <w:sz w:val="20"/>
                <w:szCs w:val="20"/>
              </w:rPr>
            </w:pPr>
            <w:r>
              <w:rPr>
                <w:rFonts w:eastAsia="Microsoft YaHei"/>
                <w:sz w:val="20"/>
                <w:szCs w:val="20"/>
              </w:rPr>
              <w:t>Support DP3.</w:t>
            </w:r>
          </w:p>
        </w:tc>
      </w:tr>
      <w:tr w:rsidR="00A77619" w14:paraId="49D9E217" w14:textId="77777777">
        <w:tc>
          <w:tcPr>
            <w:tcW w:w="2830" w:type="dxa"/>
          </w:tcPr>
          <w:p w14:paraId="3A04850D" w14:textId="77777777" w:rsidR="00A77619" w:rsidRDefault="00F32408">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A7115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3F62BC2D" w14:textId="77777777" w:rsidR="00A77619" w:rsidRDefault="00F32408">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77619" w14:paraId="78EB6ADB" w14:textId="77777777">
        <w:tc>
          <w:tcPr>
            <w:tcW w:w="2830" w:type="dxa"/>
          </w:tcPr>
          <w:p w14:paraId="46C35ABB" w14:textId="77777777" w:rsidR="00A77619" w:rsidRDefault="00F32408">
            <w:pPr>
              <w:spacing w:before="120" w:afterLines="50"/>
              <w:rPr>
                <w:rFonts w:eastAsia="Microsoft YaHei"/>
                <w:sz w:val="20"/>
                <w:szCs w:val="20"/>
                <w:lang w:eastAsia="zh-CN"/>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tcPr>
          <w:p w14:paraId="4F7C919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77619" w14:paraId="26CD1542" w14:textId="77777777">
        <w:tc>
          <w:tcPr>
            <w:tcW w:w="2830" w:type="dxa"/>
          </w:tcPr>
          <w:p w14:paraId="7A6F5B8D"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D182424" w14:textId="77777777" w:rsidR="00A77619" w:rsidRDefault="00F32408">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422F2C8E" w14:textId="77777777" w:rsidR="00A77619" w:rsidRDefault="00F32408">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77619" w14:paraId="4467C21D" w14:textId="77777777">
        <w:tc>
          <w:tcPr>
            <w:tcW w:w="2830" w:type="dxa"/>
          </w:tcPr>
          <w:p w14:paraId="24B55E5E" w14:textId="77777777" w:rsidR="00A77619" w:rsidRDefault="00F32408">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CF20A5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4C84D0A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DP2, we think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the antennae per panel.</w:t>
            </w:r>
          </w:p>
          <w:p w14:paraId="1E447C78" w14:textId="77777777" w:rsidR="00A77619" w:rsidRDefault="00F32408">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77619" w14:paraId="3F975B14" w14:textId="77777777">
        <w:tc>
          <w:tcPr>
            <w:tcW w:w="2830" w:type="dxa"/>
          </w:tcPr>
          <w:p w14:paraId="5B8EA70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AB99B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hint="eastAsia"/>
                <w:sz w:val="20"/>
                <w:szCs w:val="20"/>
                <w:lang w:eastAsia="zh-CN"/>
              </w:rPr>
              <w:t>Huawei:Thank</w:t>
            </w:r>
            <w:proofErr w:type="gramEnd"/>
            <w:r>
              <w:rPr>
                <w:rFonts w:eastAsia="Microsoft YaHei" w:hint="eastAsia"/>
                <w:sz w:val="20"/>
                <w:szCs w:val="20"/>
                <w:lang w:eastAsia="zh-CN"/>
              </w:rPr>
              <w:t xml:space="preserve"> for your further clarification. OK, we can support it.  It is nature. </w:t>
            </w:r>
          </w:p>
          <w:p w14:paraId="7435660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or DP </w:t>
            </w:r>
            <w:proofErr w:type="gramStart"/>
            <w:r>
              <w:rPr>
                <w:rFonts w:eastAsia="Microsoft YaHei" w:hint="eastAsia"/>
                <w:sz w:val="20"/>
                <w:szCs w:val="20"/>
                <w:lang w:eastAsia="zh-CN"/>
              </w:rPr>
              <w:t>3,  we</w:t>
            </w:r>
            <w:proofErr w:type="gramEnd"/>
            <w:r>
              <w:rPr>
                <w:rFonts w:eastAsia="Microsoft YaHei" w:hint="eastAsia"/>
                <w:sz w:val="20"/>
                <w:szCs w:val="20"/>
                <w:lang w:eastAsia="zh-CN"/>
              </w:rPr>
              <w:t xml:space="preserv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474313" w14:paraId="760E92F9" w14:textId="77777777">
        <w:tc>
          <w:tcPr>
            <w:tcW w:w="2830" w:type="dxa"/>
          </w:tcPr>
          <w:p w14:paraId="21859B5A" w14:textId="1B9F48A3" w:rsidR="00474313" w:rsidRDefault="00474313" w:rsidP="00474313">
            <w:pPr>
              <w:spacing w:before="120" w:afterLines="50"/>
              <w:rPr>
                <w:rFonts w:eastAsia="Microsoft YaHei"/>
                <w:sz w:val="20"/>
                <w:szCs w:val="20"/>
                <w:lang w:eastAsia="zh-CN"/>
              </w:rPr>
            </w:pPr>
            <w:r>
              <w:rPr>
                <w:rFonts w:eastAsia="Microsoft YaHei"/>
                <w:sz w:val="20"/>
                <w:szCs w:val="20"/>
              </w:rPr>
              <w:t>Nokia/NSB</w:t>
            </w:r>
          </w:p>
        </w:tc>
        <w:tc>
          <w:tcPr>
            <w:tcW w:w="6520" w:type="dxa"/>
          </w:tcPr>
          <w:p w14:paraId="1DA5A097" w14:textId="48B24B17" w:rsidR="00474313" w:rsidRDefault="00474313" w:rsidP="00474313">
            <w:pPr>
              <w:spacing w:before="120" w:afterLines="50"/>
              <w:rPr>
                <w:rFonts w:eastAsia="Microsoft YaHei"/>
                <w:sz w:val="20"/>
                <w:szCs w:val="20"/>
                <w:lang w:eastAsia="zh-CN"/>
              </w:rPr>
            </w:pPr>
            <w:r w:rsidRPr="000F24BA">
              <w:rPr>
                <w:rFonts w:eastAsia="Microsoft YaHei"/>
                <w:sz w:val="20"/>
                <w:szCs w:val="20"/>
              </w:rPr>
              <w:t>Support DP3.</w:t>
            </w:r>
            <w:r>
              <w:rPr>
                <w:rFonts w:ascii="Segoe UI" w:hAnsi="Segoe UI" w:cs="Segoe UI"/>
                <w:color w:val="242424"/>
                <w:sz w:val="20"/>
                <w:szCs w:val="20"/>
                <w:shd w:val="clear" w:color="auto" w:fill="FFFFFF"/>
              </w:rPr>
              <w:t xml:space="preserve"> </w:t>
            </w:r>
          </w:p>
        </w:tc>
      </w:tr>
      <w:tr w:rsidR="00F716C9" w14:paraId="6299CE0C" w14:textId="77777777">
        <w:tc>
          <w:tcPr>
            <w:tcW w:w="2830" w:type="dxa"/>
          </w:tcPr>
          <w:p w14:paraId="38C67EC5" w14:textId="4B38E4C5" w:rsidR="00F716C9" w:rsidRDefault="00F716C9" w:rsidP="00474313">
            <w:pPr>
              <w:spacing w:before="120" w:afterLines="50"/>
              <w:rPr>
                <w:rFonts w:eastAsia="Microsoft YaHei"/>
                <w:sz w:val="20"/>
                <w:szCs w:val="20"/>
              </w:rPr>
            </w:pPr>
            <w:r>
              <w:rPr>
                <w:rFonts w:eastAsia="Microsoft YaHei"/>
                <w:sz w:val="20"/>
                <w:szCs w:val="20"/>
              </w:rPr>
              <w:t>FL</w:t>
            </w:r>
          </w:p>
        </w:tc>
        <w:tc>
          <w:tcPr>
            <w:tcW w:w="6520" w:type="dxa"/>
          </w:tcPr>
          <w:p w14:paraId="2827796F" w14:textId="05689483" w:rsidR="00F716C9" w:rsidRDefault="00F716C9" w:rsidP="00474313">
            <w:pPr>
              <w:spacing w:before="120" w:afterLines="50"/>
              <w:rPr>
                <w:rFonts w:eastAsia="Microsoft YaHei"/>
                <w:sz w:val="20"/>
                <w:szCs w:val="20"/>
              </w:rPr>
            </w:pPr>
            <w:r>
              <w:rPr>
                <w:rFonts w:eastAsia="Microsoft YaHei"/>
                <w:sz w:val="20"/>
                <w:szCs w:val="20"/>
              </w:rPr>
              <w:t>There are some supports for each DP</w:t>
            </w:r>
            <w:r w:rsidR="007E141D">
              <w:rPr>
                <w:rFonts w:eastAsia="Microsoft YaHei"/>
                <w:sz w:val="20"/>
                <w:szCs w:val="20"/>
              </w:rPr>
              <w:t xml:space="preserve"> but some concerns</w:t>
            </w:r>
            <w:r>
              <w:rPr>
                <w:rFonts w:eastAsia="Microsoft YaHei"/>
                <w:sz w:val="20"/>
                <w:szCs w:val="20"/>
              </w:rPr>
              <w:t xml:space="preserve">, so we may formulate a </w:t>
            </w:r>
            <w:r w:rsidR="007E141D">
              <w:rPr>
                <w:rFonts w:eastAsia="Microsoft YaHei"/>
                <w:sz w:val="20"/>
                <w:szCs w:val="20"/>
              </w:rPr>
              <w:t xml:space="preserve">possible </w:t>
            </w:r>
            <w:r>
              <w:rPr>
                <w:rFonts w:eastAsia="Microsoft YaHei"/>
                <w:sz w:val="20"/>
                <w:szCs w:val="20"/>
              </w:rPr>
              <w:t xml:space="preserve">proposal </w:t>
            </w:r>
            <w:r w:rsidR="007E141D">
              <w:rPr>
                <w:rFonts w:eastAsia="Microsoft YaHei"/>
                <w:sz w:val="20"/>
                <w:szCs w:val="20"/>
              </w:rPr>
              <w:t>and</w:t>
            </w:r>
            <w:r>
              <w:rPr>
                <w:rFonts w:eastAsia="Microsoft YaHei"/>
                <w:sz w:val="20"/>
                <w:szCs w:val="20"/>
              </w:rPr>
              <w:t xml:space="preserve"> include all</w:t>
            </w:r>
            <w:r w:rsidR="007E141D">
              <w:rPr>
                <w:rFonts w:eastAsia="Microsoft YaHei"/>
                <w:sz w:val="20"/>
                <w:szCs w:val="20"/>
              </w:rPr>
              <w:t xml:space="preserve"> for further discussion</w:t>
            </w:r>
            <w:r>
              <w:rPr>
                <w:rFonts w:eastAsia="Microsoft YaHei"/>
                <w:sz w:val="20"/>
                <w:szCs w:val="20"/>
              </w:rPr>
              <w:t xml:space="preserve">. </w:t>
            </w:r>
          </w:p>
          <w:p w14:paraId="2F9F247D" w14:textId="05F1C00A" w:rsidR="007E141D" w:rsidRDefault="007E141D" w:rsidP="00474313">
            <w:pPr>
              <w:spacing w:before="120" w:afterLines="50"/>
              <w:rPr>
                <w:rFonts w:eastAsia="Microsoft YaHei"/>
                <w:sz w:val="20"/>
                <w:szCs w:val="20"/>
              </w:rPr>
            </w:pPr>
            <w:r>
              <w:rPr>
                <w:rFonts w:eastAsia="Microsoft YaHei"/>
                <w:sz w:val="20"/>
                <w:szCs w:val="20"/>
              </w:rPr>
              <w:t>Sequence-level modeling of SRS LLS should be</w:t>
            </w:r>
            <w:r w:rsidR="006069CA">
              <w:rPr>
                <w:rFonts w:eastAsia="Microsoft YaHei"/>
                <w:sz w:val="20"/>
                <w:szCs w:val="20"/>
              </w:rPr>
              <w:t xml:space="preserve"> used at least for LLS</w:t>
            </w:r>
            <w:r w:rsidR="00CE7129">
              <w:rPr>
                <w:rFonts w:eastAsia="Microsoft YaHei"/>
                <w:sz w:val="20"/>
                <w:szCs w:val="20"/>
              </w:rPr>
              <w:t xml:space="preserve">, but it may be challenging for SLS.  </w:t>
            </w:r>
          </w:p>
          <w:p w14:paraId="58BA915A" w14:textId="77777777" w:rsidR="00F716C9" w:rsidRDefault="00F716C9" w:rsidP="00474313">
            <w:pPr>
              <w:spacing w:before="120" w:afterLines="50"/>
              <w:rPr>
                <w:rFonts w:eastAsia="Microsoft YaHei"/>
                <w:sz w:val="20"/>
                <w:szCs w:val="20"/>
              </w:rPr>
            </w:pPr>
            <w:r>
              <w:rPr>
                <w:rFonts w:eastAsia="Microsoft YaHei"/>
                <w:sz w:val="20"/>
                <w:szCs w:val="20"/>
              </w:rPr>
              <w:t xml:space="preserve">Regarding Mg and Ng, </w:t>
            </w:r>
            <w:r w:rsidR="001E147E">
              <w:rPr>
                <w:rFonts w:eastAsia="Microsoft YaHei"/>
                <w:sz w:val="20"/>
                <w:szCs w:val="20"/>
              </w:rPr>
              <w:t>I got a different impression from some previous agreements:</w:t>
            </w:r>
          </w:p>
          <w:p w14:paraId="086720C3" w14:textId="77777777" w:rsidR="001E147E" w:rsidRPr="00A57F18" w:rsidRDefault="001E147E" w:rsidP="00A57F18">
            <w:pPr>
              <w:spacing w:after="0" w:line="240" w:lineRule="auto"/>
              <w:rPr>
                <w:i/>
                <w:iCs/>
                <w:sz w:val="18"/>
                <w:szCs w:val="18"/>
                <w:highlight w:val="green"/>
              </w:rPr>
            </w:pPr>
            <w:r w:rsidRPr="00A57F18">
              <w:rPr>
                <w:i/>
                <w:iCs/>
                <w:sz w:val="18"/>
                <w:szCs w:val="18"/>
                <w:highlight w:val="green"/>
              </w:rPr>
              <w:t>Agreement:</w:t>
            </w:r>
          </w:p>
          <w:p w14:paraId="77607E00" w14:textId="77777777" w:rsidR="001E147E" w:rsidRPr="00A57F18" w:rsidRDefault="001E147E" w:rsidP="00A57F18">
            <w:pPr>
              <w:pStyle w:val="xmsonormal"/>
              <w:spacing w:line="240" w:lineRule="auto"/>
              <w:rPr>
                <w:rFonts w:ascii="Times New Roman" w:hAnsi="Times New Roman" w:cs="Times New Roman"/>
                <w:i/>
                <w:iCs/>
                <w:sz w:val="18"/>
                <w:szCs w:val="18"/>
              </w:rPr>
            </w:pPr>
            <w:r w:rsidRPr="00A57F18">
              <w:rPr>
                <w:rFonts w:ascii="Times New Roman" w:hAnsi="Times New Roman" w:cs="Times New Roman"/>
                <w:i/>
                <w:iCs/>
                <w:sz w:val="18"/>
                <w:szCs w:val="18"/>
                <w:lang w:val="en-GB"/>
              </w:rPr>
              <w:lastRenderedPageBreak/>
              <w:t>For outdoor scenarios, the</w:t>
            </w:r>
            <w:r w:rsidRPr="00A57F18">
              <w:rPr>
                <w:rStyle w:val="xapple-converted-space"/>
                <w:rFonts w:ascii="Times New Roman" w:hAnsi="Times New Roman" w:cs="Times New Roman"/>
                <w:i/>
                <w:iCs/>
                <w:sz w:val="18"/>
                <w:szCs w:val="18"/>
                <w:lang w:val="en-GB"/>
              </w:rPr>
              <w:t xml:space="preserve"> </w:t>
            </w:r>
            <w:r w:rsidRPr="00A57F18">
              <w:rPr>
                <w:rFonts w:ascii="Times New Roman" w:hAnsi="Times New Roman" w:cs="Times New Roman"/>
                <w:i/>
                <w:iCs/>
                <w:strike/>
                <w:sz w:val="18"/>
                <w:szCs w:val="18"/>
              </w:rPr>
              <w:t>baseline</w:t>
            </w:r>
            <w:r w:rsidRPr="00A57F18">
              <w:rPr>
                <w:rStyle w:val="xapple-converted-space"/>
                <w:rFonts w:ascii="Times New Roman" w:hAnsi="Times New Roman" w:cs="Times New Roman"/>
                <w:i/>
                <w:iCs/>
                <w:strike/>
                <w:sz w:val="18"/>
                <w:szCs w:val="18"/>
              </w:rPr>
              <w:t xml:space="preserve"> </w:t>
            </w:r>
            <w:r w:rsidRPr="00A57F18">
              <w:rPr>
                <w:rFonts w:ascii="Times New Roman" w:hAnsi="Times New Roman" w:cs="Times New Roman"/>
                <w:i/>
                <w:iCs/>
                <w:sz w:val="18"/>
                <w:szCs w:val="18"/>
                <w:lang w:val="en-GB"/>
              </w:rPr>
              <w:t>BS antenna parameters</w:t>
            </w:r>
            <w:r w:rsidRPr="00A57F18">
              <w:rPr>
                <w:rStyle w:val="xapple-converted-space"/>
                <w:rFonts w:ascii="Times New Roman" w:hAnsi="Times New Roman" w:cs="Times New Roman"/>
                <w:i/>
                <w:iCs/>
                <w:sz w:val="18"/>
                <w:szCs w:val="18"/>
              </w:rPr>
              <w:t xml:space="preserve"> </w:t>
            </w:r>
            <w:r w:rsidRPr="00A57F18">
              <w:rPr>
                <w:rFonts w:ascii="Times New Roman" w:hAnsi="Times New Roman" w:cs="Times New Roman"/>
                <w:i/>
                <w:iCs/>
                <w:sz w:val="18"/>
                <w:szCs w:val="18"/>
              </w:rPr>
              <w:t>are as follows.</w:t>
            </w:r>
          </w:p>
          <w:p w14:paraId="6A7D0605" w14:textId="77777777" w:rsidR="001E147E" w:rsidRPr="00A57F18" w:rsidRDefault="001E147E" w:rsidP="00A57F18">
            <w:pPr>
              <w:numPr>
                <w:ilvl w:val="0"/>
                <w:numId w:val="31"/>
              </w:numPr>
              <w:autoSpaceDE/>
              <w:autoSpaceDN/>
              <w:adjustRightInd/>
              <w:snapToGrid/>
              <w:spacing w:after="0" w:line="240" w:lineRule="auto"/>
              <w:jc w:val="left"/>
              <w:rPr>
                <w:i/>
                <w:iCs/>
                <w:sz w:val="18"/>
                <w:szCs w:val="18"/>
                <w:lang w:eastAsia="zh-CN"/>
              </w:rPr>
            </w:pPr>
            <w:r w:rsidRPr="00A57F18">
              <w:rPr>
                <w:i/>
                <w:iCs/>
                <w:sz w:val="18"/>
                <w:szCs w:val="18"/>
                <w:lang w:eastAsia="zh-CN"/>
              </w:rPr>
              <w:t>FR2:</w:t>
            </w:r>
          </w:p>
          <w:p w14:paraId="595CEDA5" w14:textId="77777777" w:rsidR="001E147E" w:rsidRPr="00A57F18" w:rsidRDefault="001E147E" w:rsidP="00A57F18">
            <w:pPr>
              <w:numPr>
                <w:ilvl w:val="1"/>
                <w:numId w:val="32"/>
              </w:numPr>
              <w:autoSpaceDE/>
              <w:autoSpaceDN/>
              <w:adjustRightInd/>
              <w:snapToGrid/>
              <w:spacing w:after="0" w:line="240" w:lineRule="auto"/>
              <w:jc w:val="left"/>
              <w:rPr>
                <w:i/>
                <w:iCs/>
                <w:sz w:val="18"/>
                <w:szCs w:val="18"/>
                <w:lang w:eastAsia="zh-CN"/>
              </w:rPr>
            </w:pPr>
            <w:r w:rsidRPr="00A57F18">
              <w:rPr>
                <w:i/>
                <w:iCs/>
                <w:sz w:val="18"/>
                <w:szCs w:val="18"/>
                <w:lang w:eastAsia="zh-CN"/>
              </w:rPr>
              <w:t xml:space="preserve">2 </w:t>
            </w:r>
            <w:proofErr w:type="spellStart"/>
            <w:r w:rsidRPr="00A57F18">
              <w:rPr>
                <w:i/>
                <w:iCs/>
                <w:sz w:val="18"/>
                <w:szCs w:val="18"/>
                <w:lang w:eastAsia="zh-CN"/>
              </w:rPr>
              <w:t>TxRU</w:t>
            </w:r>
            <w:proofErr w:type="spellEnd"/>
            <w:r w:rsidRPr="00A57F18">
              <w:rPr>
                <w:i/>
                <w:iCs/>
                <w:sz w:val="18"/>
                <w:szCs w:val="18"/>
                <w:lang w:eastAsia="zh-CN"/>
              </w:rPr>
              <w:t xml:space="preserve">, (M, N, P, Mg, Ng; </w:t>
            </w:r>
            <w:proofErr w:type="spellStart"/>
            <w:r w:rsidRPr="00A57F18">
              <w:rPr>
                <w:i/>
                <w:iCs/>
                <w:sz w:val="18"/>
                <w:szCs w:val="18"/>
                <w:lang w:eastAsia="zh-CN"/>
              </w:rPr>
              <w:t>Mp</w:t>
            </w:r>
            <w:proofErr w:type="spellEnd"/>
            <w:r w:rsidRPr="00A57F18">
              <w:rPr>
                <w:i/>
                <w:iCs/>
                <w:sz w:val="18"/>
                <w:szCs w:val="18"/>
                <w:lang w:eastAsia="zh-CN"/>
              </w:rPr>
              <w:t>, Np) = (4,8,2,2,2;1,1)</w:t>
            </w:r>
          </w:p>
          <w:p w14:paraId="5D15A822" w14:textId="77777777" w:rsidR="001E147E" w:rsidRPr="00A57F18" w:rsidRDefault="001E147E" w:rsidP="00A57F18">
            <w:pPr>
              <w:pStyle w:val="xmsonormal"/>
              <w:spacing w:line="240" w:lineRule="auto"/>
              <w:rPr>
                <w:rFonts w:ascii="Times New Roman" w:hAnsi="Times New Roman" w:cs="Times New Roman"/>
                <w:i/>
                <w:iCs/>
                <w:sz w:val="18"/>
                <w:szCs w:val="18"/>
              </w:rPr>
            </w:pPr>
            <w:r w:rsidRPr="00A57F18">
              <w:rPr>
                <w:rFonts w:ascii="Times New Roman" w:hAnsi="Times New Roman" w:cs="Times New Roman"/>
                <w:i/>
                <w:iCs/>
                <w:sz w:val="18"/>
                <w:szCs w:val="18"/>
              </w:rPr>
              <w:t>(</w:t>
            </w:r>
            <w:proofErr w:type="spellStart"/>
            <w:r w:rsidRPr="00A57F18">
              <w:rPr>
                <w:rFonts w:ascii="Times New Roman" w:hAnsi="Times New Roman" w:cs="Times New Roman"/>
                <w:i/>
                <w:iCs/>
                <w:sz w:val="18"/>
                <w:szCs w:val="18"/>
              </w:rPr>
              <w:t>dH</w:t>
            </w:r>
            <w:proofErr w:type="spellEnd"/>
            <w:r w:rsidRPr="00A57F18">
              <w:rPr>
                <w:rFonts w:ascii="Times New Roman" w:hAnsi="Times New Roman" w:cs="Times New Roman"/>
                <w:i/>
                <w:iCs/>
                <w:sz w:val="18"/>
                <w:szCs w:val="18"/>
              </w:rPr>
              <w:t xml:space="preserve">, </w:t>
            </w:r>
            <w:proofErr w:type="spellStart"/>
            <w:r w:rsidRPr="00A57F18">
              <w:rPr>
                <w:rFonts w:ascii="Times New Roman" w:hAnsi="Times New Roman" w:cs="Times New Roman"/>
                <w:i/>
                <w:iCs/>
                <w:sz w:val="18"/>
                <w:szCs w:val="18"/>
              </w:rPr>
              <w:t>dV</w:t>
            </w:r>
            <w:proofErr w:type="spellEnd"/>
            <w:r w:rsidRPr="00A57F18">
              <w:rPr>
                <w:rFonts w:ascii="Times New Roman" w:hAnsi="Times New Roman" w:cs="Times New Roman"/>
                <w:i/>
                <w:iCs/>
                <w:sz w:val="18"/>
                <w:szCs w:val="18"/>
              </w:rPr>
              <w:t>) = (0.5λ, 0.5λ)</w:t>
            </w:r>
          </w:p>
          <w:p w14:paraId="12F26EF0" w14:textId="77777777" w:rsidR="001E147E" w:rsidRPr="00A57F18" w:rsidRDefault="001E147E" w:rsidP="00A57F18">
            <w:pPr>
              <w:spacing w:after="0" w:line="240" w:lineRule="auto"/>
              <w:rPr>
                <w:i/>
                <w:iCs/>
                <w:sz w:val="18"/>
                <w:szCs w:val="18"/>
                <w:highlight w:val="green"/>
              </w:rPr>
            </w:pPr>
            <w:r w:rsidRPr="00A57F18">
              <w:rPr>
                <w:i/>
                <w:iCs/>
                <w:sz w:val="18"/>
                <w:szCs w:val="18"/>
                <w:highlight w:val="green"/>
              </w:rPr>
              <w:t>Agreement:</w:t>
            </w:r>
          </w:p>
          <w:p w14:paraId="7996AD19" w14:textId="77777777" w:rsidR="001E147E" w:rsidRPr="00A57F18" w:rsidRDefault="001E147E" w:rsidP="00A57F18">
            <w:pPr>
              <w:pStyle w:val="xmsonormal"/>
              <w:spacing w:line="240" w:lineRule="auto"/>
              <w:rPr>
                <w:rFonts w:ascii="Times New Roman" w:hAnsi="Times New Roman" w:cs="Times New Roman"/>
                <w:i/>
                <w:iCs/>
                <w:sz w:val="18"/>
                <w:szCs w:val="18"/>
              </w:rPr>
            </w:pPr>
            <w:r w:rsidRPr="00A57F18">
              <w:rPr>
                <w:rFonts w:ascii="Times New Roman" w:hAnsi="Times New Roman" w:cs="Times New Roman"/>
                <w:i/>
                <w:iCs/>
                <w:sz w:val="18"/>
                <w:szCs w:val="18"/>
                <w:lang w:val="en-GB"/>
              </w:rPr>
              <w:t>UE antenna parameters</w:t>
            </w:r>
            <w:r w:rsidRPr="00A57F18">
              <w:rPr>
                <w:rStyle w:val="xapple-converted-space"/>
                <w:rFonts w:ascii="Times New Roman" w:hAnsi="Times New Roman" w:cs="Times New Roman"/>
                <w:i/>
                <w:iCs/>
                <w:sz w:val="18"/>
                <w:szCs w:val="18"/>
                <w:lang w:val="en-GB"/>
              </w:rPr>
              <w:t xml:space="preserve"> </w:t>
            </w:r>
            <w:r w:rsidRPr="00A57F18">
              <w:rPr>
                <w:rFonts w:ascii="Times New Roman" w:hAnsi="Times New Roman" w:cs="Times New Roman"/>
                <w:i/>
                <w:iCs/>
                <w:sz w:val="18"/>
                <w:szCs w:val="18"/>
              </w:rPr>
              <w:t>for XR/CG evaluations are as follows</w:t>
            </w:r>
          </w:p>
          <w:p w14:paraId="257D86BE" w14:textId="77777777" w:rsidR="001E147E" w:rsidRPr="00A57F18" w:rsidRDefault="001E147E" w:rsidP="00A57F18">
            <w:pPr>
              <w:numPr>
                <w:ilvl w:val="0"/>
                <w:numId w:val="35"/>
              </w:numPr>
              <w:autoSpaceDE/>
              <w:autoSpaceDN/>
              <w:adjustRightInd/>
              <w:snapToGrid/>
              <w:spacing w:after="0" w:line="240" w:lineRule="auto"/>
              <w:jc w:val="left"/>
              <w:rPr>
                <w:i/>
                <w:iCs/>
                <w:sz w:val="18"/>
                <w:szCs w:val="18"/>
                <w:lang w:eastAsia="zh-CN"/>
              </w:rPr>
            </w:pPr>
            <w:r w:rsidRPr="00A57F18">
              <w:rPr>
                <w:i/>
                <w:iCs/>
                <w:sz w:val="18"/>
                <w:szCs w:val="18"/>
                <w:lang w:eastAsia="zh-CN"/>
              </w:rPr>
              <w:t>FFS</w:t>
            </w:r>
            <w:r w:rsidRPr="00A57F18">
              <w:rPr>
                <w:rStyle w:val="xapple-converted-space"/>
                <w:i/>
                <w:iCs/>
                <w:sz w:val="18"/>
                <w:szCs w:val="18"/>
                <w:lang w:eastAsia="zh-CN"/>
              </w:rPr>
              <w:t xml:space="preserve"> </w:t>
            </w:r>
            <w:r w:rsidRPr="00A57F18">
              <w:rPr>
                <w:i/>
                <w:iCs/>
                <w:sz w:val="18"/>
                <w:szCs w:val="18"/>
                <w:lang w:eastAsia="zh-CN"/>
              </w:rPr>
              <w:t>FR2: down-selection between the next two options. Please indicate if you have preference.</w:t>
            </w:r>
          </w:p>
          <w:p w14:paraId="3DF891FB" w14:textId="77777777" w:rsidR="001E147E" w:rsidRPr="00A57F18" w:rsidRDefault="001E147E" w:rsidP="00A57F18">
            <w:pPr>
              <w:numPr>
                <w:ilvl w:val="1"/>
                <w:numId w:val="38"/>
              </w:numPr>
              <w:autoSpaceDE/>
              <w:autoSpaceDN/>
              <w:adjustRightInd/>
              <w:snapToGrid/>
              <w:spacing w:after="0" w:line="240" w:lineRule="auto"/>
              <w:jc w:val="left"/>
              <w:rPr>
                <w:i/>
                <w:iCs/>
                <w:sz w:val="18"/>
                <w:szCs w:val="18"/>
                <w:lang w:eastAsia="zh-CN"/>
              </w:rPr>
            </w:pPr>
            <w:r w:rsidRPr="00A57F18">
              <w:rPr>
                <w:i/>
                <w:iCs/>
                <w:sz w:val="18"/>
                <w:szCs w:val="18"/>
                <w:lang w:eastAsia="zh-CN"/>
              </w:rPr>
              <w:t>Option 2 (from TR 38.802 – developed in Rel-14)</w:t>
            </w:r>
          </w:p>
          <w:p w14:paraId="04052620" w14:textId="77777777" w:rsidR="001E147E" w:rsidRPr="00A57F18" w:rsidRDefault="001E147E" w:rsidP="00A57F18">
            <w:pPr>
              <w:numPr>
                <w:ilvl w:val="2"/>
                <w:numId w:val="39"/>
              </w:numPr>
              <w:autoSpaceDE/>
              <w:autoSpaceDN/>
              <w:adjustRightInd/>
              <w:snapToGrid/>
              <w:spacing w:after="0" w:line="240" w:lineRule="auto"/>
              <w:jc w:val="left"/>
              <w:rPr>
                <w:i/>
                <w:iCs/>
                <w:sz w:val="18"/>
                <w:szCs w:val="18"/>
                <w:lang w:eastAsia="zh-CN"/>
              </w:rPr>
            </w:pPr>
            <w:r w:rsidRPr="00A57F18">
              <w:rPr>
                <w:i/>
                <w:iCs/>
                <w:sz w:val="18"/>
                <w:szCs w:val="18"/>
                <w:lang w:eastAsia="zh-CN"/>
              </w:rPr>
              <w:t xml:space="preserve">4Tx/4Rx: (M, N, P, Mg, Ng; </w:t>
            </w:r>
            <w:proofErr w:type="spellStart"/>
            <w:r w:rsidRPr="00A57F18">
              <w:rPr>
                <w:i/>
                <w:iCs/>
                <w:sz w:val="18"/>
                <w:szCs w:val="18"/>
                <w:lang w:eastAsia="zh-CN"/>
              </w:rPr>
              <w:t>Mp</w:t>
            </w:r>
            <w:proofErr w:type="spellEnd"/>
            <w:r w:rsidRPr="00A57F18">
              <w:rPr>
                <w:i/>
                <w:iCs/>
                <w:sz w:val="18"/>
                <w:szCs w:val="18"/>
                <w:lang w:eastAsia="zh-CN"/>
              </w:rPr>
              <w:t>, Np) = (2,4,2,1,2;1,2), (</w:t>
            </w:r>
            <w:proofErr w:type="spellStart"/>
            <w:proofErr w:type="gramStart"/>
            <w:r w:rsidRPr="00A57F18">
              <w:rPr>
                <w:i/>
                <w:iCs/>
                <w:sz w:val="18"/>
                <w:szCs w:val="18"/>
                <w:lang w:eastAsia="zh-CN"/>
              </w:rPr>
              <w:t>dH,dV</w:t>
            </w:r>
            <w:proofErr w:type="spellEnd"/>
            <w:proofErr w:type="gramEnd"/>
            <w:r w:rsidRPr="00A57F18">
              <w:rPr>
                <w:i/>
                <w:iCs/>
                <w:sz w:val="18"/>
                <w:szCs w:val="18"/>
                <w:lang w:eastAsia="zh-CN"/>
              </w:rPr>
              <w:t>) = (0.5, 0.5)λ, the polarization angles are 0° and 90°</w:t>
            </w:r>
          </w:p>
          <w:p w14:paraId="46821922" w14:textId="2C2DC6DE" w:rsidR="001E147E" w:rsidRDefault="00A57F18" w:rsidP="00474313">
            <w:pPr>
              <w:spacing w:before="120" w:afterLines="50"/>
              <w:rPr>
                <w:rFonts w:eastAsia="Microsoft YaHei"/>
                <w:sz w:val="20"/>
                <w:szCs w:val="20"/>
              </w:rPr>
            </w:pPr>
            <w:proofErr w:type="gramStart"/>
            <w:r>
              <w:rPr>
                <w:rFonts w:eastAsia="Microsoft YaHei"/>
                <w:sz w:val="20"/>
                <w:szCs w:val="20"/>
              </w:rPr>
              <w:t>Anyway</w:t>
            </w:r>
            <w:proofErr w:type="gramEnd"/>
            <w:r>
              <w:rPr>
                <w:rFonts w:eastAsia="Microsoft YaHei"/>
                <w:sz w:val="20"/>
                <w:szCs w:val="20"/>
              </w:rPr>
              <w:t xml:space="preserve"> let’s follow 37.910 </w:t>
            </w:r>
            <w:r w:rsidR="007E141D">
              <w:rPr>
                <w:rFonts w:eastAsia="Microsoft YaHei"/>
                <w:sz w:val="20"/>
                <w:szCs w:val="20"/>
              </w:rPr>
              <w:t>and note this clearly. Thank you Apple/QC/OPPO for pointing this out.</w:t>
            </w:r>
          </w:p>
          <w:p w14:paraId="3ACFFEE1" w14:textId="4B49B5F4" w:rsidR="007E141D" w:rsidRPr="007E141D" w:rsidRDefault="007E141D" w:rsidP="007E141D">
            <w:pPr>
              <w:rPr>
                <w:sz w:val="20"/>
                <w:szCs w:val="20"/>
                <w:lang w:eastAsia="zh-CN"/>
              </w:rPr>
            </w:pPr>
            <w:r w:rsidRPr="00CE7129">
              <w:rPr>
                <w:rFonts w:eastAsia="Microsoft YaHei"/>
                <w:b/>
                <w:bCs/>
                <w:sz w:val="20"/>
                <w:szCs w:val="20"/>
              </w:rPr>
              <w:t>Possible proposal</w:t>
            </w:r>
            <w:r>
              <w:rPr>
                <w:rFonts w:eastAsia="Microsoft YaHei"/>
                <w:sz w:val="20"/>
                <w:szCs w:val="20"/>
              </w:rPr>
              <w:t xml:space="preserve">: </w:t>
            </w:r>
            <w:r w:rsidR="00CE7129">
              <w:rPr>
                <w:sz w:val="20"/>
                <w:szCs w:val="20"/>
                <w:lang w:eastAsia="zh-CN"/>
              </w:rPr>
              <w:t>For SRS EVM, consider additional EVM as follows</w:t>
            </w:r>
          </w:p>
          <w:p w14:paraId="5871E12B" w14:textId="5DCFAEC4" w:rsidR="007E141D" w:rsidRPr="007E141D" w:rsidRDefault="007E141D" w:rsidP="007E141D">
            <w:pPr>
              <w:pStyle w:val="ListParagraph"/>
              <w:numPr>
                <w:ilvl w:val="0"/>
                <w:numId w:val="8"/>
              </w:numPr>
              <w:spacing w:before="120" w:afterLines="50" w:after="120"/>
              <w:rPr>
                <w:rFonts w:ascii="Times New Roman" w:eastAsia="Microsoft YaHei" w:hAnsi="Times New Roman"/>
                <w:sz w:val="20"/>
                <w:szCs w:val="20"/>
              </w:rPr>
            </w:pPr>
            <w:r w:rsidRPr="007E141D">
              <w:rPr>
                <w:rFonts w:ascii="Times New Roman" w:eastAsia="Microsoft YaHei" w:hAnsi="Times New Roman"/>
                <w:sz w:val="20"/>
                <w:szCs w:val="20"/>
              </w:rPr>
              <w:t xml:space="preserve">Realistic channel estimation based on sequence generation for SRS </w:t>
            </w:r>
            <w:r>
              <w:rPr>
                <w:rFonts w:ascii="Times New Roman" w:eastAsia="Microsoft YaHei" w:hAnsi="Times New Roman"/>
                <w:sz w:val="20"/>
                <w:szCs w:val="20"/>
              </w:rPr>
              <w:t xml:space="preserve">modelling, </w:t>
            </w:r>
            <w:r w:rsidRPr="00CE7129">
              <w:rPr>
                <w:rFonts w:ascii="Times New Roman" w:eastAsia="Microsoft YaHei" w:hAnsi="Times New Roman"/>
                <w:color w:val="FF0000"/>
                <w:sz w:val="20"/>
                <w:szCs w:val="20"/>
              </w:rPr>
              <w:t>at least for LLS</w:t>
            </w:r>
          </w:p>
          <w:p w14:paraId="23D809E3" w14:textId="679ED934" w:rsidR="007E141D" w:rsidRPr="007E141D" w:rsidRDefault="007E141D" w:rsidP="007E141D">
            <w:pPr>
              <w:pStyle w:val="ListParagraph"/>
              <w:numPr>
                <w:ilvl w:val="0"/>
                <w:numId w:val="8"/>
              </w:numPr>
              <w:spacing w:before="120" w:afterLines="50" w:after="120"/>
              <w:rPr>
                <w:rFonts w:ascii="Times New Roman" w:eastAsia="Microsoft YaHei" w:hAnsi="Times New Roman"/>
                <w:sz w:val="20"/>
                <w:szCs w:val="20"/>
              </w:rPr>
            </w:pPr>
            <w:r w:rsidRPr="007E141D">
              <w:rPr>
                <w:rFonts w:ascii="Times New Roman" w:eastAsia="Microsoft YaHei" w:hAnsi="Times New Roman"/>
                <w:sz w:val="20"/>
                <w:szCs w:val="20"/>
              </w:rPr>
              <w:t>The following antenna architecture for 8 Tx SRS EVM:</w:t>
            </w:r>
          </w:p>
          <w:p w14:paraId="32000615" w14:textId="0C6C1EA5" w:rsidR="007E141D" w:rsidRPr="007E141D" w:rsidRDefault="007E141D" w:rsidP="007E141D">
            <w:pPr>
              <w:pStyle w:val="ListParagraph"/>
              <w:numPr>
                <w:ilvl w:val="1"/>
                <w:numId w:val="8"/>
              </w:numPr>
              <w:rPr>
                <w:rFonts w:ascii="Times New Roman" w:hAnsi="Times New Roman"/>
                <w:sz w:val="20"/>
                <w:szCs w:val="20"/>
                <w:lang w:eastAsia="zh-CN"/>
              </w:rPr>
            </w:pPr>
            <w:r w:rsidRPr="007E141D">
              <w:rPr>
                <w:rFonts w:ascii="Times New Roman" w:hAnsi="Times New Roman"/>
                <w:sz w:val="20"/>
                <w:szCs w:val="20"/>
                <w:lang w:eastAsia="zh-CN"/>
              </w:rPr>
              <w:t xml:space="preserve">(M, N, P; </w:t>
            </w:r>
            <w:proofErr w:type="spellStart"/>
            <w:proofErr w:type="gramStart"/>
            <w:r w:rsidRPr="007E141D">
              <w:rPr>
                <w:rFonts w:ascii="Times New Roman" w:hAnsi="Times New Roman"/>
                <w:sz w:val="20"/>
                <w:szCs w:val="20"/>
                <w:lang w:eastAsia="zh-CN"/>
              </w:rPr>
              <w:t>Mg,Ng</w:t>
            </w:r>
            <w:proofErr w:type="spellEnd"/>
            <w:proofErr w:type="gramEnd"/>
            <w:r w:rsidRPr="007E141D">
              <w:rPr>
                <w:rFonts w:ascii="Times New Roman" w:hAnsi="Times New Roman"/>
                <w:sz w:val="20"/>
                <w:szCs w:val="20"/>
                <w:lang w:eastAsia="zh-CN"/>
              </w:rPr>
              <w:t xml:space="preserve">; </w:t>
            </w:r>
            <w:proofErr w:type="spellStart"/>
            <w:r w:rsidRPr="007E141D">
              <w:rPr>
                <w:rFonts w:ascii="Times New Roman" w:hAnsi="Times New Roman"/>
                <w:sz w:val="20"/>
                <w:szCs w:val="20"/>
                <w:lang w:eastAsia="zh-CN"/>
              </w:rPr>
              <w:t>Mp</w:t>
            </w:r>
            <w:proofErr w:type="spellEnd"/>
            <w:r w:rsidRPr="007E141D">
              <w:rPr>
                <w:rFonts w:ascii="Times New Roman" w:hAnsi="Times New Roman"/>
                <w:sz w:val="20"/>
                <w:szCs w:val="20"/>
                <w:lang w:eastAsia="zh-CN"/>
              </w:rPr>
              <w:t xml:space="preserve">, Np) = </w:t>
            </w:r>
            <w:r w:rsidRPr="007E141D">
              <w:rPr>
                <w:rFonts w:ascii="Times New Roman" w:eastAsia="Microsoft YaHei" w:hAnsi="Times New Roman"/>
                <w:sz w:val="20"/>
                <w:szCs w:val="20"/>
              </w:rPr>
              <w:t xml:space="preserve">(1,2,2; 1,2; </w:t>
            </w:r>
            <w:r w:rsidRPr="007E141D">
              <w:rPr>
                <w:rFonts w:ascii="Times New Roman" w:eastAsia="Microsoft YaHei" w:hAnsi="Times New Roman"/>
                <w:color w:val="FF0000"/>
                <w:sz w:val="20"/>
                <w:szCs w:val="20"/>
              </w:rPr>
              <w:t>[1,</w:t>
            </w:r>
            <w:r>
              <w:rPr>
                <w:rFonts w:ascii="Times New Roman" w:eastAsia="Microsoft YaHei" w:hAnsi="Times New Roman"/>
                <w:color w:val="FF0000"/>
                <w:sz w:val="20"/>
                <w:szCs w:val="20"/>
              </w:rPr>
              <w:t>2</w:t>
            </w:r>
            <w:r w:rsidRPr="007E141D">
              <w:rPr>
                <w:rFonts w:ascii="Times New Roman" w:eastAsia="Microsoft YaHei" w:hAnsi="Times New Roman"/>
                <w:color w:val="FF0000"/>
                <w:sz w:val="20"/>
                <w:szCs w:val="20"/>
              </w:rPr>
              <w:t>]</w:t>
            </w:r>
            <w:r w:rsidRPr="007E141D">
              <w:rPr>
                <w:rFonts w:ascii="Times New Roman" w:eastAsia="Microsoft YaHei" w:hAnsi="Times New Roman"/>
                <w:sz w:val="20"/>
                <w:szCs w:val="20"/>
              </w:rPr>
              <w:t>), (</w:t>
            </w:r>
            <w:proofErr w:type="spellStart"/>
            <w:r w:rsidRPr="007E141D">
              <w:rPr>
                <w:rFonts w:ascii="Times New Roman" w:eastAsia="Microsoft YaHei" w:hAnsi="Times New Roman"/>
                <w:sz w:val="20"/>
                <w:szCs w:val="20"/>
              </w:rPr>
              <w:t>dH</w:t>
            </w:r>
            <w:proofErr w:type="spellEnd"/>
            <w:r w:rsidRPr="007E141D">
              <w:rPr>
                <w:rFonts w:ascii="Times New Roman" w:eastAsia="Microsoft YaHei" w:hAnsi="Times New Roman"/>
                <w:sz w:val="20"/>
                <w:szCs w:val="20"/>
              </w:rPr>
              <w:t xml:space="preserve">, </w:t>
            </w:r>
            <w:proofErr w:type="spellStart"/>
            <w:r w:rsidRPr="007E141D">
              <w:rPr>
                <w:rFonts w:ascii="Times New Roman" w:eastAsia="Microsoft YaHei" w:hAnsi="Times New Roman"/>
                <w:sz w:val="20"/>
                <w:szCs w:val="20"/>
              </w:rPr>
              <w:t>dV</w:t>
            </w:r>
            <w:proofErr w:type="spellEnd"/>
            <w:r w:rsidRPr="007E141D">
              <w:rPr>
                <w:rFonts w:ascii="Times New Roman" w:eastAsia="Microsoft YaHei" w:hAnsi="Times New Roman"/>
                <w:sz w:val="20"/>
                <w:szCs w:val="20"/>
              </w:rPr>
              <w:t>) = (0.5, 0.5)λ, or</w:t>
            </w:r>
          </w:p>
          <w:p w14:paraId="45F62B72" w14:textId="0B3689A3" w:rsidR="007E141D" w:rsidRPr="00D519A2" w:rsidRDefault="007E141D" w:rsidP="007E141D">
            <w:pPr>
              <w:pStyle w:val="ListParagraph"/>
              <w:numPr>
                <w:ilvl w:val="1"/>
                <w:numId w:val="8"/>
              </w:numPr>
              <w:rPr>
                <w:rFonts w:ascii="Times New Roman" w:hAnsi="Times New Roman"/>
                <w:sz w:val="20"/>
                <w:szCs w:val="20"/>
                <w:lang w:eastAsia="zh-CN"/>
              </w:rPr>
            </w:pPr>
            <w:r w:rsidRPr="007E141D">
              <w:rPr>
                <w:rFonts w:ascii="Times New Roman" w:hAnsi="Times New Roman"/>
                <w:sz w:val="20"/>
                <w:szCs w:val="20"/>
                <w:lang w:eastAsia="zh-CN"/>
              </w:rPr>
              <w:t xml:space="preserve">(M, N, P; </w:t>
            </w:r>
            <w:proofErr w:type="spellStart"/>
            <w:proofErr w:type="gramStart"/>
            <w:r w:rsidRPr="007E141D">
              <w:rPr>
                <w:rFonts w:ascii="Times New Roman" w:hAnsi="Times New Roman"/>
                <w:sz w:val="20"/>
                <w:szCs w:val="20"/>
                <w:lang w:eastAsia="zh-CN"/>
              </w:rPr>
              <w:t>Mg,Ng</w:t>
            </w:r>
            <w:proofErr w:type="spellEnd"/>
            <w:proofErr w:type="gramEnd"/>
            <w:r w:rsidRPr="007E141D">
              <w:rPr>
                <w:rFonts w:ascii="Times New Roman" w:hAnsi="Times New Roman"/>
                <w:sz w:val="20"/>
                <w:szCs w:val="20"/>
                <w:lang w:eastAsia="zh-CN"/>
              </w:rPr>
              <w:t xml:space="preserve">; </w:t>
            </w:r>
            <w:proofErr w:type="spellStart"/>
            <w:r w:rsidRPr="007E141D">
              <w:rPr>
                <w:rFonts w:ascii="Times New Roman" w:hAnsi="Times New Roman"/>
                <w:sz w:val="20"/>
                <w:szCs w:val="20"/>
                <w:lang w:eastAsia="zh-CN"/>
              </w:rPr>
              <w:t>Mp</w:t>
            </w:r>
            <w:proofErr w:type="spellEnd"/>
            <w:r w:rsidRPr="007E141D">
              <w:rPr>
                <w:rFonts w:ascii="Times New Roman" w:hAnsi="Times New Roman"/>
                <w:sz w:val="20"/>
                <w:szCs w:val="20"/>
                <w:lang w:eastAsia="zh-CN"/>
              </w:rPr>
              <w:t xml:space="preserve">, Np) = </w:t>
            </w:r>
            <w:r w:rsidRPr="007E141D">
              <w:rPr>
                <w:rFonts w:ascii="Times New Roman" w:eastAsia="Microsoft YaHei" w:hAnsi="Times New Roman"/>
                <w:sz w:val="20"/>
                <w:szCs w:val="20"/>
              </w:rPr>
              <w:t xml:space="preserve">(1,1,2; 1,4; </w:t>
            </w:r>
            <w:r w:rsidRPr="007E141D">
              <w:rPr>
                <w:rFonts w:ascii="Times New Roman" w:eastAsia="Microsoft YaHei" w:hAnsi="Times New Roman"/>
                <w:color w:val="FF0000"/>
                <w:sz w:val="20"/>
                <w:szCs w:val="20"/>
              </w:rPr>
              <w:t>[1,</w:t>
            </w:r>
            <w:r>
              <w:rPr>
                <w:rFonts w:ascii="Times New Roman" w:eastAsia="Microsoft YaHei" w:hAnsi="Times New Roman"/>
                <w:color w:val="FF0000"/>
                <w:sz w:val="20"/>
                <w:szCs w:val="20"/>
              </w:rPr>
              <w:t>1</w:t>
            </w:r>
            <w:r w:rsidRPr="007E141D">
              <w:rPr>
                <w:rFonts w:ascii="Times New Roman" w:eastAsia="Microsoft YaHei" w:hAnsi="Times New Roman"/>
                <w:color w:val="FF0000"/>
                <w:sz w:val="20"/>
                <w:szCs w:val="20"/>
              </w:rPr>
              <w:t>]</w:t>
            </w:r>
            <w:r w:rsidRPr="007E141D">
              <w:rPr>
                <w:rFonts w:ascii="Times New Roman" w:eastAsia="Microsoft YaHei" w:hAnsi="Times New Roman"/>
                <w:sz w:val="20"/>
                <w:szCs w:val="20"/>
              </w:rPr>
              <w:t>)), (</w:t>
            </w:r>
            <w:proofErr w:type="spellStart"/>
            <w:r w:rsidRPr="007E141D">
              <w:rPr>
                <w:rFonts w:ascii="Times New Roman" w:eastAsia="Microsoft YaHei" w:hAnsi="Times New Roman"/>
                <w:sz w:val="20"/>
                <w:szCs w:val="20"/>
              </w:rPr>
              <w:t>dH</w:t>
            </w:r>
            <w:proofErr w:type="spellEnd"/>
            <w:r w:rsidRPr="007E141D">
              <w:rPr>
                <w:rFonts w:ascii="Times New Roman" w:eastAsia="Microsoft YaHei" w:hAnsi="Times New Roman"/>
                <w:sz w:val="20"/>
                <w:szCs w:val="20"/>
              </w:rPr>
              <w:t xml:space="preserve">, </w:t>
            </w:r>
            <w:proofErr w:type="spellStart"/>
            <w:r w:rsidRPr="007E141D">
              <w:rPr>
                <w:rFonts w:ascii="Times New Roman" w:eastAsia="Microsoft YaHei" w:hAnsi="Times New Roman"/>
                <w:sz w:val="20"/>
                <w:szCs w:val="20"/>
              </w:rPr>
              <w:t>dV</w:t>
            </w:r>
            <w:proofErr w:type="spellEnd"/>
            <w:r w:rsidRPr="007E141D">
              <w:rPr>
                <w:rFonts w:ascii="Times New Roman" w:eastAsia="Microsoft YaHei" w:hAnsi="Times New Roman"/>
                <w:sz w:val="20"/>
                <w:szCs w:val="20"/>
              </w:rPr>
              <w:t>) = (0.5, 0.5)λ</w:t>
            </w:r>
          </w:p>
          <w:p w14:paraId="464AFA5F" w14:textId="27600E9C" w:rsidR="00D519A2" w:rsidRPr="002C75D7" w:rsidRDefault="00D519A2" w:rsidP="006332D5">
            <w:pPr>
              <w:pStyle w:val="ListParagraph"/>
              <w:numPr>
                <w:ilvl w:val="1"/>
                <w:numId w:val="8"/>
              </w:numPr>
              <w:spacing w:before="120" w:afterLines="50" w:after="120"/>
              <w:rPr>
                <w:rFonts w:ascii="Times New Roman" w:eastAsia="Microsoft YaHei" w:hAnsi="Times New Roman"/>
                <w:color w:val="FF0000"/>
                <w:sz w:val="20"/>
                <w:szCs w:val="20"/>
              </w:rPr>
            </w:pPr>
            <w:proofErr w:type="spellStart"/>
            <w:r w:rsidRPr="002C75D7">
              <w:rPr>
                <w:rFonts w:ascii="Times New Roman" w:eastAsia="Microsoft YaHei" w:hAnsi="Times New Roman"/>
                <w:color w:val="FF0000"/>
                <w:sz w:val="20"/>
                <w:szCs w:val="20"/>
              </w:rPr>
              <w:t>Mp</w:t>
            </w:r>
            <w:proofErr w:type="spellEnd"/>
            <w:r w:rsidRPr="002C75D7">
              <w:rPr>
                <w:rFonts w:ascii="Times New Roman" w:eastAsia="Microsoft YaHei" w:hAnsi="Times New Roman"/>
                <w:color w:val="FF0000"/>
                <w:sz w:val="20"/>
                <w:szCs w:val="20"/>
              </w:rPr>
              <w:t> and Np are the number of vertical</w:t>
            </w:r>
            <w:r w:rsidR="0069168C" w:rsidRPr="002C75D7">
              <w:rPr>
                <w:rFonts w:ascii="Times New Roman" w:eastAsia="Microsoft YaHei" w:hAnsi="Times New Roman"/>
                <w:color w:val="FF0000"/>
                <w:sz w:val="20"/>
                <w:szCs w:val="20"/>
              </w:rPr>
              <w:t xml:space="preserve"> and</w:t>
            </w:r>
            <w:r w:rsidRPr="002C75D7">
              <w:rPr>
                <w:rFonts w:ascii="Times New Roman" w:eastAsia="Microsoft YaHei" w:hAnsi="Times New Roman"/>
                <w:color w:val="FF0000"/>
                <w:sz w:val="20"/>
                <w:szCs w:val="20"/>
              </w:rPr>
              <w:t xml:space="preserve"> horizontal TXRUs within a panel and polarization</w:t>
            </w:r>
            <w:r w:rsidR="00041A6F" w:rsidRPr="002C75D7">
              <w:rPr>
                <w:rFonts w:ascii="Times New Roman" w:eastAsia="Microsoft YaHei" w:hAnsi="Times New Roman"/>
                <w:color w:val="FF0000"/>
                <w:sz w:val="20"/>
                <w:szCs w:val="20"/>
              </w:rPr>
              <w:t>, respectively</w:t>
            </w:r>
          </w:p>
          <w:p w14:paraId="0FED89C3" w14:textId="0CA598D2" w:rsidR="007E141D" w:rsidRPr="007E141D" w:rsidRDefault="007E141D" w:rsidP="007E141D">
            <w:pPr>
              <w:pStyle w:val="ListParagraph"/>
              <w:numPr>
                <w:ilvl w:val="0"/>
                <w:numId w:val="8"/>
              </w:numPr>
              <w:rPr>
                <w:rFonts w:ascii="Times New Roman" w:hAnsi="Times New Roman"/>
                <w:sz w:val="20"/>
                <w:szCs w:val="20"/>
                <w:lang w:eastAsia="zh-CN"/>
              </w:rPr>
            </w:pPr>
            <w:r w:rsidRPr="007E141D">
              <w:rPr>
                <w:rFonts w:ascii="Times New Roman" w:hAnsi="Times New Roman"/>
                <w:sz w:val="20"/>
                <w:szCs w:val="20"/>
                <w:lang w:eastAsia="zh-CN"/>
              </w:rPr>
              <w:t xml:space="preserve">TDL-C </w:t>
            </w:r>
            <w:r w:rsidRPr="007E141D">
              <w:rPr>
                <w:rFonts w:ascii="Times New Roman" w:eastAsia="Microsoft YaHei" w:hAnsi="Times New Roman"/>
                <w:sz w:val="20"/>
                <w:szCs w:val="20"/>
              </w:rPr>
              <w:t xml:space="preserve">for </w:t>
            </w:r>
            <w:r w:rsidRPr="007E141D">
              <w:rPr>
                <w:rFonts w:ascii="Times New Roman" w:eastAsia="Microsoft YaHei" w:hAnsi="Times New Roman"/>
                <w:color w:val="FF0000"/>
                <w:sz w:val="20"/>
                <w:szCs w:val="20"/>
              </w:rPr>
              <w:t xml:space="preserve">TDD CJT </w:t>
            </w:r>
            <w:r w:rsidRPr="007E141D">
              <w:rPr>
                <w:rFonts w:ascii="Times New Roman" w:eastAsia="Microsoft YaHei" w:hAnsi="Times New Roman"/>
                <w:sz w:val="20"/>
                <w:szCs w:val="20"/>
              </w:rPr>
              <w:t>SRS EVM.</w:t>
            </w:r>
          </w:p>
          <w:p w14:paraId="31FA18E5" w14:textId="6F0C50BB" w:rsidR="00A57F18" w:rsidRPr="000F24BA" w:rsidRDefault="00A57F18" w:rsidP="00474313">
            <w:pPr>
              <w:spacing w:before="120" w:afterLines="50"/>
              <w:rPr>
                <w:rFonts w:eastAsia="Microsoft YaHei"/>
                <w:sz w:val="20"/>
                <w:szCs w:val="20"/>
              </w:rPr>
            </w:pPr>
          </w:p>
        </w:tc>
      </w:tr>
      <w:tr w:rsidR="00F22B48" w14:paraId="20F99755" w14:textId="77777777">
        <w:tc>
          <w:tcPr>
            <w:tcW w:w="2830" w:type="dxa"/>
          </w:tcPr>
          <w:p w14:paraId="56C10B56" w14:textId="77777777" w:rsidR="00F22B48" w:rsidRDefault="00F22B48" w:rsidP="00474313">
            <w:pPr>
              <w:spacing w:before="120" w:afterLines="50"/>
              <w:rPr>
                <w:rFonts w:eastAsia="Microsoft YaHei"/>
                <w:sz w:val="20"/>
                <w:szCs w:val="20"/>
              </w:rPr>
            </w:pPr>
          </w:p>
        </w:tc>
        <w:tc>
          <w:tcPr>
            <w:tcW w:w="6520" w:type="dxa"/>
          </w:tcPr>
          <w:p w14:paraId="46DCD58F" w14:textId="77777777" w:rsidR="00F22B48" w:rsidRDefault="00F22B48" w:rsidP="00474313">
            <w:pPr>
              <w:spacing w:before="120" w:afterLines="50"/>
              <w:rPr>
                <w:rFonts w:eastAsia="Microsoft YaHei"/>
                <w:sz w:val="20"/>
                <w:szCs w:val="20"/>
              </w:rPr>
            </w:pPr>
          </w:p>
        </w:tc>
      </w:tr>
    </w:tbl>
    <w:p w14:paraId="2C8DEDF3" w14:textId="77777777" w:rsidR="00A77619" w:rsidRDefault="00A77619">
      <w:pPr>
        <w:rPr>
          <w:lang w:eastAsia="zh-CN"/>
        </w:rPr>
      </w:pPr>
    </w:p>
    <w:p w14:paraId="5BEE5B64" w14:textId="77777777" w:rsidR="00A77619" w:rsidRDefault="00A77619">
      <w:pPr>
        <w:rPr>
          <w:lang w:eastAsia="zh-CN"/>
        </w:rPr>
      </w:pPr>
    </w:p>
    <w:p w14:paraId="6234FC8B" w14:textId="77777777" w:rsidR="00A77619" w:rsidRDefault="00F32408">
      <w:pPr>
        <w:pStyle w:val="Heading1"/>
        <w:tabs>
          <w:tab w:val="clear" w:pos="432"/>
        </w:tabs>
        <w:rPr>
          <w:rFonts w:cs="Arial"/>
        </w:rPr>
      </w:pPr>
      <w:r>
        <w:rPr>
          <w:rFonts w:cs="Arial"/>
        </w:rPr>
        <w:t>SRS enhancements to manage inter-TRP cross-SRS interference targeting TDD CJT</w:t>
      </w:r>
    </w:p>
    <w:p w14:paraId="25C94BF2" w14:textId="77777777" w:rsidR="00A77619" w:rsidRDefault="00F32408">
      <w:pPr>
        <w:pStyle w:val="Heading2"/>
      </w:pPr>
      <w:r>
        <w:t>High-level scope, key issues, and clarifications</w:t>
      </w:r>
    </w:p>
    <w:p w14:paraId="36734886"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7FB20CB3" w14:textId="77777777" w:rsidR="00A77619" w:rsidRDefault="00F32408">
      <w:pPr>
        <w:pStyle w:val="Heading3"/>
      </w:pPr>
      <w:r>
        <w:t>Inter-TRP cross-SRS interference issues at a “non-targeted TRP”</w:t>
      </w:r>
    </w:p>
    <w:p w14:paraId="6C9E2EED" w14:textId="77777777" w:rsidR="00A77619" w:rsidRDefault="00F32408">
      <w:r>
        <w:t xml:space="preserve">Several companies (Futurewei,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0B7B3CB4" w14:textId="77777777" w:rsidR="00A77619" w:rsidRDefault="00F32408">
      <w:r>
        <w:t xml:space="preserve">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w:t>
      </w:r>
      <w:r>
        <w:lastRenderedPageBreak/>
        <w:t>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11D46996" w14:textId="77777777" w:rsidR="00A77619" w:rsidRDefault="00F32408">
      <w:pPr>
        <w:snapToGrid/>
        <w:spacing w:after="0" w:line="276" w:lineRule="auto"/>
        <w:rPr>
          <w:lang w:eastAsia="zh-CN"/>
        </w:rPr>
      </w:pPr>
      <w:r>
        <w:rPr>
          <w:lang w:eastAsia="zh-CN"/>
        </w:rPr>
        <w:t>Please provide inputs to the following questions:</w:t>
      </w:r>
    </w:p>
    <w:p w14:paraId="1CE348B5" w14:textId="77777777" w:rsidR="00A77619" w:rsidRDefault="00F32408">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5668F77B" w14:textId="77777777" w:rsidR="00A77619" w:rsidRDefault="00F32408">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3EB1E93" w14:textId="77777777" w:rsidR="00A77619" w:rsidRDefault="00A77619">
      <w:pPr>
        <w:rPr>
          <w:lang w:val="en-GB"/>
        </w:rPr>
      </w:pPr>
    </w:p>
    <w:p w14:paraId="3E00AEAA" w14:textId="77777777" w:rsidR="00A77619" w:rsidRDefault="00F32408">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0E2CCD4F" w14:textId="77777777">
        <w:trPr>
          <w:trHeight w:val="273"/>
        </w:trPr>
        <w:tc>
          <w:tcPr>
            <w:tcW w:w="2830" w:type="dxa"/>
            <w:shd w:val="clear" w:color="auto" w:fill="00B0F0"/>
          </w:tcPr>
          <w:p w14:paraId="3B39919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A94166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E6718B8" w14:textId="77777777">
        <w:tc>
          <w:tcPr>
            <w:tcW w:w="2830" w:type="dxa"/>
          </w:tcPr>
          <w:p w14:paraId="67CCF94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3D843817" w14:textId="77777777" w:rsidR="00A77619" w:rsidRDefault="00F32408">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1468AAA4" w14:textId="77777777" w:rsidR="00A77619" w:rsidRDefault="00A77619">
            <w:pPr>
              <w:spacing w:before="120" w:afterLines="50"/>
              <w:rPr>
                <w:rFonts w:eastAsia="Microsoft YaHei"/>
                <w:sz w:val="20"/>
                <w:szCs w:val="20"/>
              </w:rPr>
            </w:pPr>
          </w:p>
        </w:tc>
      </w:tr>
      <w:tr w:rsidR="00A77619" w14:paraId="39272940" w14:textId="77777777">
        <w:tc>
          <w:tcPr>
            <w:tcW w:w="2830" w:type="dxa"/>
          </w:tcPr>
          <w:p w14:paraId="242BF4B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5587204" w14:textId="77777777" w:rsidR="00A77619" w:rsidRDefault="00F32408">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6D1AD340" w14:textId="77777777" w:rsidR="00A77619" w:rsidRDefault="00F32408">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A77619" w14:paraId="2830E1FA" w14:textId="77777777">
        <w:tc>
          <w:tcPr>
            <w:tcW w:w="2830" w:type="dxa"/>
          </w:tcPr>
          <w:p w14:paraId="2E663E6A" w14:textId="77777777" w:rsidR="00A77619" w:rsidRDefault="00F32408">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23752AE5" w14:textId="77777777" w:rsidR="00A77619" w:rsidRDefault="00F32408">
            <w:pPr>
              <w:pStyle w:val="CommentText"/>
              <w:jc w:val="left"/>
              <w:rPr>
                <w:color w:val="000000" w:themeColor="text1"/>
              </w:rPr>
            </w:pPr>
            <w:r>
              <w:rPr>
                <w:color w:val="000000" w:themeColor="text1"/>
              </w:rPr>
              <w:t>Q1: Yes.</w:t>
            </w:r>
          </w:p>
          <w:p w14:paraId="60FB6A7B" w14:textId="77777777" w:rsidR="00A77619" w:rsidRDefault="00F32408">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77619" w14:paraId="5012A268" w14:textId="77777777">
        <w:tc>
          <w:tcPr>
            <w:tcW w:w="2830" w:type="dxa"/>
          </w:tcPr>
          <w:p w14:paraId="7659FFDF"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75B9F5DC" w14:textId="77777777" w:rsidR="00A77619" w:rsidRDefault="00F32408">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7A19EFD4" w14:textId="77777777" w:rsidR="00A77619" w:rsidRDefault="00F32408">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77619" w14:paraId="326EFA50" w14:textId="77777777">
        <w:tc>
          <w:tcPr>
            <w:tcW w:w="2830" w:type="dxa"/>
          </w:tcPr>
          <w:p w14:paraId="75ED5C80"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E0289D8" w14:textId="77777777" w:rsidR="00A77619" w:rsidRDefault="00F32408">
            <w:pPr>
              <w:pStyle w:val="CommentText"/>
              <w:jc w:val="left"/>
              <w:rPr>
                <w:color w:val="000000" w:themeColor="text1"/>
              </w:rPr>
            </w:pPr>
            <w:r>
              <w:rPr>
                <w:rFonts w:eastAsia="Microsoft YaHei"/>
              </w:rPr>
              <w:t>Q1: We can study further, but we think that issues in Section 3.2 should be prioritized.</w:t>
            </w:r>
          </w:p>
        </w:tc>
      </w:tr>
      <w:tr w:rsidR="00A77619" w14:paraId="251A3E70" w14:textId="77777777">
        <w:tc>
          <w:tcPr>
            <w:tcW w:w="2830" w:type="dxa"/>
          </w:tcPr>
          <w:p w14:paraId="6685968B"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lastRenderedPageBreak/>
              <w:t>Samsung</w:t>
            </w:r>
          </w:p>
        </w:tc>
        <w:tc>
          <w:tcPr>
            <w:tcW w:w="6520" w:type="dxa"/>
          </w:tcPr>
          <w:p w14:paraId="2DED3747" w14:textId="77777777" w:rsidR="00A77619" w:rsidRDefault="00F32408">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006E5E09" w14:textId="77777777" w:rsidR="00A77619" w:rsidRDefault="00F32408">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77619" w14:paraId="3DC2A138" w14:textId="77777777">
        <w:tc>
          <w:tcPr>
            <w:tcW w:w="2830" w:type="dxa"/>
          </w:tcPr>
          <w:p w14:paraId="7ADA06E2"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946FA49" w14:textId="77777777" w:rsidR="00A77619" w:rsidRDefault="00F32408">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52FC8D39" w14:textId="77777777" w:rsidR="00A77619" w:rsidRDefault="00F32408">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A77619" w14:paraId="35E93AD1" w14:textId="77777777">
        <w:tc>
          <w:tcPr>
            <w:tcW w:w="2830" w:type="dxa"/>
          </w:tcPr>
          <w:p w14:paraId="6EAFAF3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4E0E07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220F096C" w14:textId="77777777" w:rsidR="00A77619" w:rsidRDefault="00F32408">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77619" w14:paraId="16C715DD" w14:textId="77777777">
        <w:tc>
          <w:tcPr>
            <w:tcW w:w="2830" w:type="dxa"/>
          </w:tcPr>
          <w:p w14:paraId="4F8241C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32392E4"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A77619" w14:paraId="7EF1B898" w14:textId="77777777">
        <w:tc>
          <w:tcPr>
            <w:tcW w:w="2830" w:type="dxa"/>
          </w:tcPr>
          <w:p w14:paraId="6E9E7B6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50F005A3" w14:textId="77777777" w:rsidR="00A77619" w:rsidRDefault="00F32408">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2315307C" w14:textId="77777777" w:rsidR="00A77619" w:rsidRDefault="00F32408">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77619" w14:paraId="5D911F5B" w14:textId="77777777">
        <w:tc>
          <w:tcPr>
            <w:tcW w:w="2830" w:type="dxa"/>
          </w:tcPr>
          <w:p w14:paraId="1A439E3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F19C60D" w14:textId="77777777" w:rsidR="00A77619" w:rsidRDefault="00F32408">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ACFB64B" w14:textId="77777777" w:rsidR="00A77619" w:rsidRDefault="00F32408">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77619" w14:paraId="2BC886A7" w14:textId="77777777">
        <w:tc>
          <w:tcPr>
            <w:tcW w:w="2830" w:type="dxa"/>
          </w:tcPr>
          <w:p w14:paraId="236CC42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1EAE84D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282B9A3B" w14:textId="77777777" w:rsidR="00A77619" w:rsidRDefault="00F32408">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A77619" w14:paraId="75046E4A" w14:textId="77777777">
        <w:tc>
          <w:tcPr>
            <w:tcW w:w="2830" w:type="dxa"/>
          </w:tcPr>
          <w:p w14:paraId="46E2778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790F6A9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1: Yes.</w:t>
            </w:r>
          </w:p>
          <w:p w14:paraId="5F796E8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091660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77619" w14:paraId="30F82B49" w14:textId="77777777">
        <w:tc>
          <w:tcPr>
            <w:tcW w:w="2830" w:type="dxa"/>
          </w:tcPr>
          <w:p w14:paraId="4607F2DC"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39FCC401"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77619" w14:paraId="63B3BC3D" w14:textId="77777777">
        <w:tc>
          <w:tcPr>
            <w:tcW w:w="2830" w:type="dxa"/>
          </w:tcPr>
          <w:p w14:paraId="3BA16FF4"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3B50B4B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2231987D" w14:textId="77777777" w:rsidR="00A77619" w:rsidRDefault="00F32408">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77619" w14:paraId="001F1FD4" w14:textId="77777777">
        <w:tc>
          <w:tcPr>
            <w:tcW w:w="2830" w:type="dxa"/>
          </w:tcPr>
          <w:p w14:paraId="01495F48" w14:textId="77777777" w:rsidR="00A77619" w:rsidRDefault="00F32408">
            <w:pPr>
              <w:spacing w:before="120" w:afterLines="50"/>
              <w:rPr>
                <w:sz w:val="20"/>
                <w:szCs w:val="20"/>
                <w:lang w:eastAsia="zh-CN"/>
              </w:rPr>
            </w:pPr>
            <w:r>
              <w:rPr>
                <w:sz w:val="20"/>
                <w:szCs w:val="20"/>
                <w:lang w:eastAsia="zh-CN"/>
              </w:rPr>
              <w:t>Sharp</w:t>
            </w:r>
          </w:p>
        </w:tc>
        <w:tc>
          <w:tcPr>
            <w:tcW w:w="6520" w:type="dxa"/>
          </w:tcPr>
          <w:p w14:paraId="76D90EF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77619" w14:paraId="567CE4B5" w14:textId="77777777">
        <w:tc>
          <w:tcPr>
            <w:tcW w:w="2830" w:type="dxa"/>
          </w:tcPr>
          <w:p w14:paraId="4514B2CD" w14:textId="77777777" w:rsidR="00A77619" w:rsidRDefault="00F32408">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461C317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42A1DBDF" w14:textId="77777777" w:rsidR="00A77619" w:rsidRDefault="00F32408">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77619" w14:paraId="211743B3" w14:textId="77777777">
        <w:tc>
          <w:tcPr>
            <w:tcW w:w="2830" w:type="dxa"/>
          </w:tcPr>
          <w:p w14:paraId="105EE6C6" w14:textId="77777777" w:rsidR="00A77619" w:rsidRDefault="00F32408">
            <w:pPr>
              <w:spacing w:before="120" w:afterLines="50"/>
              <w:rPr>
                <w:sz w:val="20"/>
                <w:szCs w:val="20"/>
                <w:lang w:eastAsia="zh-CN"/>
              </w:rPr>
            </w:pPr>
            <w:r>
              <w:rPr>
                <w:rFonts w:hint="eastAsia"/>
                <w:sz w:val="20"/>
                <w:szCs w:val="20"/>
                <w:lang w:eastAsia="zh-CN"/>
              </w:rPr>
              <w:t>CATT</w:t>
            </w:r>
          </w:p>
        </w:tc>
        <w:tc>
          <w:tcPr>
            <w:tcW w:w="6520" w:type="dxa"/>
          </w:tcPr>
          <w:p w14:paraId="23C7E670" w14:textId="77777777" w:rsidR="00A77619" w:rsidRDefault="00F32408">
            <w:pPr>
              <w:pStyle w:val="CommentText"/>
              <w:jc w:val="left"/>
              <w:rPr>
                <w:color w:val="000000" w:themeColor="text1"/>
                <w:lang w:eastAsia="zh-CN"/>
              </w:rPr>
            </w:pPr>
            <w:r>
              <w:rPr>
                <w:rFonts w:hint="eastAsia"/>
                <w:color w:val="000000" w:themeColor="text1"/>
                <w:lang w:eastAsia="zh-CN"/>
              </w:rPr>
              <w:t>Q1: Yes.</w:t>
            </w:r>
          </w:p>
          <w:p w14:paraId="46E02C7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A77619" w14:paraId="1BBBE91D" w14:textId="77777777">
        <w:tc>
          <w:tcPr>
            <w:tcW w:w="2830" w:type="dxa"/>
          </w:tcPr>
          <w:p w14:paraId="148CFBC7" w14:textId="77777777" w:rsidR="00A77619" w:rsidRDefault="00F32408">
            <w:pPr>
              <w:spacing w:before="120" w:afterLines="50"/>
              <w:rPr>
                <w:sz w:val="20"/>
                <w:szCs w:val="20"/>
                <w:lang w:eastAsia="zh-CN"/>
              </w:rPr>
            </w:pPr>
            <w:r>
              <w:rPr>
                <w:sz w:val="20"/>
                <w:szCs w:val="20"/>
                <w:lang w:eastAsia="zh-CN"/>
              </w:rPr>
              <w:t>Vivo</w:t>
            </w:r>
          </w:p>
        </w:tc>
        <w:tc>
          <w:tcPr>
            <w:tcW w:w="6520" w:type="dxa"/>
          </w:tcPr>
          <w:p w14:paraId="7FA3BB49"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4754CFFD"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77619" w14:paraId="66B6E44A" w14:textId="77777777">
        <w:tc>
          <w:tcPr>
            <w:tcW w:w="2830" w:type="dxa"/>
          </w:tcPr>
          <w:p w14:paraId="12EACCF6" w14:textId="77777777" w:rsidR="00A77619" w:rsidRDefault="00F32408">
            <w:pPr>
              <w:spacing w:before="120" w:afterLines="50"/>
              <w:rPr>
                <w:sz w:val="20"/>
                <w:szCs w:val="20"/>
                <w:lang w:eastAsia="zh-CN"/>
              </w:rPr>
            </w:pPr>
            <w:r>
              <w:rPr>
                <w:sz w:val="20"/>
                <w:szCs w:val="20"/>
                <w:lang w:eastAsia="zh-CN"/>
              </w:rPr>
              <w:t>Ericsson</w:t>
            </w:r>
          </w:p>
        </w:tc>
        <w:tc>
          <w:tcPr>
            <w:tcW w:w="6520" w:type="dxa"/>
          </w:tcPr>
          <w:p w14:paraId="54C5C186" w14:textId="77777777" w:rsidR="00A77619" w:rsidRDefault="00F32408">
            <w:pPr>
              <w:pStyle w:val="CommentText"/>
            </w:pPr>
            <w:r>
              <w:t>Q1: Yes</w:t>
            </w:r>
          </w:p>
          <w:p w14:paraId="419E0872" w14:textId="77777777" w:rsidR="00A77619" w:rsidRDefault="00F32408">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160D3C9" w14:textId="77777777" w:rsidR="00A77619" w:rsidRDefault="00A77619">
      <w:pPr>
        <w:snapToGrid/>
        <w:spacing w:after="0" w:line="276" w:lineRule="auto"/>
        <w:rPr>
          <w:iCs/>
          <w:szCs w:val="20"/>
        </w:rPr>
      </w:pPr>
    </w:p>
    <w:p w14:paraId="4AA984E2" w14:textId="77777777" w:rsidR="00A77619" w:rsidRDefault="00A77619">
      <w:pPr>
        <w:snapToGrid/>
        <w:spacing w:after="0" w:line="276" w:lineRule="auto"/>
        <w:rPr>
          <w:iCs/>
          <w:szCs w:val="20"/>
        </w:rPr>
      </w:pPr>
    </w:p>
    <w:p w14:paraId="645BBB26" w14:textId="77777777" w:rsidR="00A77619" w:rsidRDefault="00F32408">
      <w:pPr>
        <w:pStyle w:val="Heading4"/>
        <w:numPr>
          <w:ilvl w:val="0"/>
          <w:numId w:val="0"/>
        </w:numPr>
        <w:rPr>
          <w:u w:val="single"/>
          <w:lang w:eastAsia="zh-CN"/>
        </w:rPr>
      </w:pPr>
      <w:r>
        <w:rPr>
          <w:u w:val="single"/>
          <w:lang w:eastAsia="zh-CN"/>
        </w:rPr>
        <w:t>FL update</w:t>
      </w:r>
    </w:p>
    <w:p w14:paraId="2E2793F9" w14:textId="77777777" w:rsidR="00A77619" w:rsidRDefault="00F32408">
      <w:pPr>
        <w:spacing w:before="120" w:afterLines="50"/>
        <w:rPr>
          <w:rFonts w:eastAsia="Microsoft YaHei"/>
        </w:rPr>
      </w:pPr>
      <w:r>
        <w:rPr>
          <w:rFonts w:eastAsia="Microsoft YaHei"/>
        </w:rPr>
        <w:t>Thank you all for the useful inputs.</w:t>
      </w:r>
    </w:p>
    <w:p w14:paraId="3F6471E7" w14:textId="77777777" w:rsidR="00A77619" w:rsidRDefault="00F32408">
      <w:r>
        <w:rPr>
          <w:b/>
          <w:bCs/>
        </w:rPr>
        <w:t>Power imbalance issue</w:t>
      </w:r>
      <w:r>
        <w:t>:</w:t>
      </w:r>
    </w:p>
    <w:p w14:paraId="0B727879" w14:textId="77777777" w:rsidR="00A77619" w:rsidRDefault="00F32408">
      <w:r>
        <w:t>Companies’ views:</w:t>
      </w:r>
    </w:p>
    <w:p w14:paraId="41846D5C" w14:textId="77777777" w:rsidR="00A77619" w:rsidRDefault="00F32408">
      <w:pPr>
        <w:pStyle w:val="listauto1"/>
        <w:rPr>
          <w:b w:val="0"/>
          <w:bCs w:val="0"/>
        </w:rPr>
      </w:pPr>
      <w:r>
        <w:rPr>
          <w:b w:val="0"/>
          <w:bCs w:val="0"/>
        </w:rPr>
        <w:t>Prioritize enhancements in Sec. 3.2: DOCOMO, Intel, MediaTek, CMCC, Xiaomi, Sharp. (Some companies are open to study this issue.)</w:t>
      </w:r>
    </w:p>
    <w:p w14:paraId="10642D21" w14:textId="77777777" w:rsidR="00A77619" w:rsidRDefault="00F32408">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6E240222" w14:textId="77777777" w:rsidR="00A77619" w:rsidRDefault="00A77619"/>
    <w:p w14:paraId="7672C690" w14:textId="77777777" w:rsidR="00A77619" w:rsidRDefault="00F32408">
      <w:r>
        <w:t>Based on the inputs, the FL has the following analysis:</w:t>
      </w:r>
    </w:p>
    <w:p w14:paraId="2C387807" w14:textId="77777777" w:rsidR="00A77619" w:rsidRDefault="00F32408">
      <w:pPr>
        <w:pStyle w:val="listauto1"/>
        <w:rPr>
          <w:b w:val="0"/>
          <w:bCs w:val="0"/>
        </w:rPr>
      </w:pPr>
      <w:r>
        <w:rPr>
          <w:b w:val="0"/>
          <w:bCs w:val="0"/>
        </w:rPr>
        <w:lastRenderedPageBreak/>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0D6165CF" w14:textId="77777777" w:rsidR="00A77619" w:rsidRDefault="00F32408">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6C8B71B1" w14:textId="77777777" w:rsidR="00A77619" w:rsidRDefault="00F32408">
      <w:pPr>
        <w:pStyle w:val="listauto1"/>
        <w:rPr>
          <w:b w:val="0"/>
          <w:bCs w:val="0"/>
        </w:rPr>
      </w:pPr>
      <w:r>
        <w:rPr>
          <w:b w:val="0"/>
          <w:bCs w:val="0"/>
        </w:rPr>
        <w:t>Therefore, it is suggested to study this case of one SRS utilized by multiple TRPs at least if the power balance is not small.</w:t>
      </w:r>
    </w:p>
    <w:p w14:paraId="3C9575AF" w14:textId="77777777" w:rsidR="00A77619" w:rsidRDefault="00A77619"/>
    <w:p w14:paraId="4CD08115" w14:textId="77777777" w:rsidR="00A77619" w:rsidRDefault="00F32408">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75F4D98B" w14:textId="77777777" w:rsidR="00A77619" w:rsidRDefault="00F32408">
      <w:r>
        <w:t>@CATT: your position is not too clear, but please feel free to elaborate if needed.</w:t>
      </w:r>
    </w:p>
    <w:p w14:paraId="4D4A9E4F" w14:textId="77777777" w:rsidR="00A77619" w:rsidRDefault="00A77619">
      <w:pPr>
        <w:rPr>
          <w:b/>
          <w:bCs/>
        </w:rPr>
      </w:pPr>
    </w:p>
    <w:p w14:paraId="42A81D6F" w14:textId="77777777" w:rsidR="00A77619" w:rsidRDefault="00F32408">
      <w:pPr>
        <w:rPr>
          <w:b/>
          <w:bCs/>
        </w:rPr>
      </w:pPr>
      <w:r>
        <w:rPr>
          <w:b/>
          <w:bCs/>
        </w:rPr>
        <w:t>Spatial filtering issue:</w:t>
      </w:r>
    </w:p>
    <w:p w14:paraId="467DF1E8" w14:textId="77777777" w:rsidR="00A77619" w:rsidRDefault="00F32408">
      <w:r>
        <w:t xml:space="preserve">@InterDigital @ZTE: This issue is related to the </w:t>
      </w:r>
      <w:proofErr w:type="spellStart"/>
      <w:r>
        <w:t>precoded</w:t>
      </w:r>
      <w:proofErr w:type="spellEnd"/>
      <w:r>
        <w:t xml:space="preserve"> SRS for DL CSI acquisition, which will be discussed in more detail in Sec. 3.2.2.</w:t>
      </w:r>
    </w:p>
    <w:p w14:paraId="68B62F2A" w14:textId="77777777" w:rsidR="00A77619" w:rsidRDefault="00A77619"/>
    <w:p w14:paraId="303C4EF4" w14:textId="77777777" w:rsidR="00A77619" w:rsidRDefault="00F32408">
      <w:pPr>
        <w:rPr>
          <w:b/>
          <w:bCs/>
        </w:rPr>
      </w:pPr>
      <w:r>
        <w:rPr>
          <w:b/>
          <w:bCs/>
        </w:rPr>
        <w:t>TA issue:</w:t>
      </w:r>
    </w:p>
    <w:p w14:paraId="14ADA150" w14:textId="77777777" w:rsidR="00A77619" w:rsidRDefault="00F32408">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64123627" w14:textId="77777777" w:rsidR="00A77619" w:rsidRDefault="00A77619"/>
    <w:p w14:paraId="29B469EF" w14:textId="77777777" w:rsidR="00A77619" w:rsidRDefault="00F32408">
      <w:r>
        <w:t>A proposal is provided for further discussion of the power imbalance issue.</w:t>
      </w:r>
    </w:p>
    <w:p w14:paraId="0950C1A8" w14:textId="77777777" w:rsidR="00A77619" w:rsidRDefault="00F32408">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7A21F69C" w14:textId="77777777" w:rsidR="00A77619" w:rsidRDefault="00F32408">
      <w:pPr>
        <w:pStyle w:val="listauto1"/>
      </w:pPr>
      <w:r>
        <w:t>FFS x</w:t>
      </w:r>
    </w:p>
    <w:p w14:paraId="03FEC1CD" w14:textId="77777777" w:rsidR="00A77619" w:rsidRDefault="00F32408">
      <w:pPr>
        <w:pStyle w:val="listauto1"/>
      </w:pPr>
      <w:r>
        <w:t>FFS potential enhancements such as SRS power control enhancements.</w:t>
      </w:r>
    </w:p>
    <w:p w14:paraId="5F5D8427" w14:textId="77777777" w:rsidR="00A77619" w:rsidRDefault="00A77619"/>
    <w:p w14:paraId="21A3AC3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5750A78" w14:textId="77777777">
        <w:trPr>
          <w:trHeight w:val="273"/>
        </w:trPr>
        <w:tc>
          <w:tcPr>
            <w:tcW w:w="2830" w:type="dxa"/>
            <w:shd w:val="clear" w:color="auto" w:fill="00B0F0"/>
          </w:tcPr>
          <w:p w14:paraId="1F1301A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33B3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A742B43" w14:textId="77777777">
        <w:tc>
          <w:tcPr>
            <w:tcW w:w="2830" w:type="dxa"/>
          </w:tcPr>
          <w:p w14:paraId="061F77F6"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049CE18" w14:textId="77777777" w:rsidR="00A77619" w:rsidRDefault="00F32408">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77619" w14:paraId="6E5D58AA" w14:textId="77777777">
        <w:tc>
          <w:tcPr>
            <w:tcW w:w="2830" w:type="dxa"/>
          </w:tcPr>
          <w:p w14:paraId="45AC7A30" w14:textId="77777777" w:rsidR="00A77619" w:rsidRDefault="00F32408">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04D86B4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7D98C647" w14:textId="77777777" w:rsidR="00A77619" w:rsidRDefault="00F32408">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68FB8E2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158A1BE8" w14:textId="77777777" w:rsidR="00A77619" w:rsidRDefault="00F32408">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A77619" w14:paraId="5B6EEDB8" w14:textId="77777777">
        <w:tc>
          <w:tcPr>
            <w:tcW w:w="2830" w:type="dxa"/>
          </w:tcPr>
          <w:p w14:paraId="0E1F533E"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2C9312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77619" w14:paraId="0636CD7B" w14:textId="77777777">
        <w:tc>
          <w:tcPr>
            <w:tcW w:w="2830" w:type="dxa"/>
          </w:tcPr>
          <w:p w14:paraId="49A29C2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E4DB57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A77619" w14:paraId="750D0DD6" w14:textId="77777777">
        <w:tc>
          <w:tcPr>
            <w:tcW w:w="2830" w:type="dxa"/>
          </w:tcPr>
          <w:p w14:paraId="7F758C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BAC1E2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A77619" w14:paraId="5E2CCD7A" w14:textId="77777777">
        <w:tc>
          <w:tcPr>
            <w:tcW w:w="2830" w:type="dxa"/>
          </w:tcPr>
          <w:p w14:paraId="10D8C4E1"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6705A236" w14:textId="77777777" w:rsidR="00A77619" w:rsidRDefault="00F32408">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77619" w14:paraId="327C125C" w14:textId="77777777">
        <w:tc>
          <w:tcPr>
            <w:tcW w:w="2830" w:type="dxa"/>
          </w:tcPr>
          <w:p w14:paraId="77D3B5AE"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0FEDD7CA" w14:textId="77777777" w:rsidR="00A77619" w:rsidRDefault="00F32408">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A77619" w14:paraId="488D35ED" w14:textId="77777777">
        <w:tc>
          <w:tcPr>
            <w:tcW w:w="2830" w:type="dxa"/>
          </w:tcPr>
          <w:p w14:paraId="5CD9332E"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38D4AC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2E7B3AD8" w14:textId="77777777" w:rsidR="00A77619" w:rsidRDefault="00F32408">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77619" w14:paraId="15053012" w14:textId="77777777">
        <w:tc>
          <w:tcPr>
            <w:tcW w:w="2830" w:type="dxa"/>
          </w:tcPr>
          <w:p w14:paraId="6C5AAD8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DC0B5A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77619" w14:paraId="7F3B2A60" w14:textId="77777777">
        <w:tc>
          <w:tcPr>
            <w:tcW w:w="2830" w:type="dxa"/>
          </w:tcPr>
          <w:p w14:paraId="0311CDC7"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D0FF75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48910A0B"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Overall, we don’t agree to rule out TRP specific SRS at this stage.  We can evaluate both TRP common SRS and TRP specific SRS, and based on the </w:t>
            </w:r>
            <w:r>
              <w:rPr>
                <w:rFonts w:eastAsia="Malgun Gothic"/>
                <w:sz w:val="20"/>
                <w:szCs w:val="20"/>
                <w:lang w:eastAsia="ko-KR"/>
              </w:rPr>
              <w:lastRenderedPageBreak/>
              <w:t>results, we can do the down-selection at a later meeting.</w:t>
            </w:r>
          </w:p>
        </w:tc>
      </w:tr>
      <w:tr w:rsidR="00A77619" w14:paraId="6821CBE5" w14:textId="77777777">
        <w:tc>
          <w:tcPr>
            <w:tcW w:w="2830" w:type="dxa"/>
          </w:tcPr>
          <w:p w14:paraId="1BD591AC" w14:textId="77777777" w:rsidR="00A77619" w:rsidRDefault="00F32408">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B42436E" w14:textId="77777777" w:rsidR="00A77619" w:rsidRDefault="00F32408">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77619" w14:paraId="6C0F9BAE" w14:textId="77777777">
        <w:tc>
          <w:tcPr>
            <w:tcW w:w="2830" w:type="dxa"/>
          </w:tcPr>
          <w:p w14:paraId="7397F09F"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26F6FB3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DD45F58" w14:textId="77777777" w:rsidR="00A77619" w:rsidRDefault="00A77619"/>
    <w:p w14:paraId="475A73A2" w14:textId="77777777" w:rsidR="00A77619" w:rsidRDefault="00F32408">
      <w:pPr>
        <w:pStyle w:val="Heading4"/>
        <w:numPr>
          <w:ilvl w:val="0"/>
          <w:numId w:val="0"/>
        </w:numPr>
        <w:ind w:left="720" w:hanging="720"/>
      </w:pPr>
      <w:r>
        <w:rPr>
          <w:highlight w:val="yellow"/>
        </w:rPr>
        <w:t>Round 2</w:t>
      </w:r>
    </w:p>
    <w:p w14:paraId="7412DE52" w14:textId="77777777" w:rsidR="00A77619" w:rsidRDefault="00F32408">
      <w:r>
        <w:t>Two key issues are to be further discussed:</w:t>
      </w:r>
    </w:p>
    <w:p w14:paraId="12E7F324" w14:textId="77777777" w:rsidR="00A77619" w:rsidRDefault="00F32408">
      <w:pPr>
        <w:pStyle w:val="listauto1"/>
      </w:pPr>
      <w:r>
        <w:t>TRP-common SRS vs TRP-specific SRS</w:t>
      </w:r>
    </w:p>
    <w:p w14:paraId="67676F96" w14:textId="77777777" w:rsidR="00A77619" w:rsidRDefault="00F32408">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0630C096" w14:textId="77777777" w:rsidR="00A77619" w:rsidRDefault="00F32408">
      <w:pPr>
        <w:pStyle w:val="listauto1"/>
      </w:pPr>
      <w:r>
        <w:t>Power imbalance value range</w:t>
      </w:r>
    </w:p>
    <w:p w14:paraId="1758EDF9" w14:textId="77777777" w:rsidR="00A77619" w:rsidRDefault="00F32408">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49AE14C4" w14:textId="77777777" w:rsidR="00A77619" w:rsidRDefault="00A77619">
      <w:pPr>
        <w:pStyle w:val="listauto1"/>
        <w:numPr>
          <w:ilvl w:val="0"/>
          <w:numId w:val="0"/>
        </w:numPr>
        <w:ind w:left="450"/>
      </w:pPr>
    </w:p>
    <w:p w14:paraId="365F7C98" w14:textId="77777777" w:rsidR="00A77619" w:rsidRDefault="00F32408">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083BA173" w14:textId="77777777" w:rsidR="00A77619" w:rsidRDefault="00F32408">
      <w:r>
        <w:t xml:space="preserve"> </w:t>
      </w:r>
    </w:p>
    <w:p w14:paraId="72AD5E2A" w14:textId="77777777" w:rsidR="00A77619" w:rsidRDefault="00F32408">
      <w:r>
        <w:t>Poll: Please enter your view based on the 3 general alternatives given as follows, as well as any technical reason to support your view and other comments (e.g., EVM), in the table below.</w:t>
      </w:r>
    </w:p>
    <w:p w14:paraId="0002639A" w14:textId="77777777" w:rsidR="00A77619" w:rsidRDefault="00F32408">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76B3C59C" w14:textId="77777777" w:rsidR="00A77619" w:rsidRDefault="00F32408">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69B0FA7D"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5868F1C" w14:textId="77777777" w:rsidR="00A77619" w:rsidRDefault="00A77619"/>
    <w:tbl>
      <w:tblPr>
        <w:tblStyle w:val="TableGrid"/>
        <w:tblW w:w="9175" w:type="dxa"/>
        <w:tblLayout w:type="fixed"/>
        <w:tblLook w:val="04A0" w:firstRow="1" w:lastRow="0" w:firstColumn="1" w:lastColumn="0" w:noHBand="0" w:noVBand="1"/>
      </w:tblPr>
      <w:tblGrid>
        <w:gridCol w:w="1345"/>
        <w:gridCol w:w="1620"/>
        <w:gridCol w:w="1440"/>
        <w:gridCol w:w="4770"/>
      </w:tblGrid>
      <w:tr w:rsidR="00A77619" w14:paraId="509F957B" w14:textId="77777777">
        <w:trPr>
          <w:trHeight w:val="273"/>
        </w:trPr>
        <w:tc>
          <w:tcPr>
            <w:tcW w:w="1345" w:type="dxa"/>
            <w:shd w:val="clear" w:color="auto" w:fill="00B0F0"/>
          </w:tcPr>
          <w:p w14:paraId="562D0F1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19A9EBF6" w14:textId="77777777" w:rsidR="00A77619" w:rsidRDefault="00F32408">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26CDEBB9" w14:textId="77777777" w:rsidR="00A77619" w:rsidRDefault="00F32408">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44D8EA41" w14:textId="77777777" w:rsidR="00A77619" w:rsidRDefault="00F32408">
            <w:pPr>
              <w:spacing w:before="120" w:afterLines="50"/>
              <w:rPr>
                <w:rFonts w:eastAsia="Microsoft YaHei"/>
                <w:b/>
                <w:sz w:val="20"/>
                <w:szCs w:val="20"/>
              </w:rPr>
            </w:pPr>
            <w:r>
              <w:rPr>
                <w:rFonts w:eastAsia="Microsoft YaHei"/>
                <w:b/>
                <w:sz w:val="20"/>
                <w:szCs w:val="20"/>
              </w:rPr>
              <w:t>Technical reason and other comments</w:t>
            </w:r>
          </w:p>
        </w:tc>
      </w:tr>
      <w:tr w:rsidR="00A77619" w14:paraId="660F7C63" w14:textId="77777777">
        <w:tc>
          <w:tcPr>
            <w:tcW w:w="1345" w:type="dxa"/>
          </w:tcPr>
          <w:p w14:paraId="15366FAB" w14:textId="77777777" w:rsidR="00A77619" w:rsidRDefault="00F32408">
            <w:pPr>
              <w:spacing w:before="120" w:afterLines="50"/>
              <w:rPr>
                <w:rFonts w:eastAsia="Microsoft YaHei"/>
                <w:sz w:val="20"/>
                <w:szCs w:val="20"/>
              </w:rPr>
            </w:pPr>
            <w:r>
              <w:rPr>
                <w:rFonts w:eastAsia="Microsoft YaHei"/>
                <w:sz w:val="20"/>
                <w:szCs w:val="20"/>
              </w:rPr>
              <w:t>QC</w:t>
            </w:r>
          </w:p>
        </w:tc>
        <w:tc>
          <w:tcPr>
            <w:tcW w:w="1620" w:type="dxa"/>
          </w:tcPr>
          <w:p w14:paraId="6466C0BF" w14:textId="77777777" w:rsidR="00A77619" w:rsidRDefault="00F32408">
            <w:pPr>
              <w:spacing w:before="120" w:afterLines="50"/>
              <w:rPr>
                <w:rFonts w:eastAsia="Microsoft YaHei"/>
                <w:sz w:val="20"/>
                <w:szCs w:val="20"/>
              </w:rPr>
            </w:pPr>
            <w:r>
              <w:rPr>
                <w:rFonts w:eastAsia="Microsoft YaHei"/>
                <w:sz w:val="20"/>
                <w:szCs w:val="20"/>
              </w:rPr>
              <w:t xml:space="preserve">Alt1. </w:t>
            </w:r>
          </w:p>
        </w:tc>
        <w:tc>
          <w:tcPr>
            <w:tcW w:w="1440" w:type="dxa"/>
          </w:tcPr>
          <w:p w14:paraId="54FD401E" w14:textId="77777777" w:rsidR="00A77619" w:rsidRDefault="00F32408">
            <w:pPr>
              <w:spacing w:before="120" w:afterLines="50"/>
              <w:rPr>
                <w:rFonts w:eastAsia="Microsoft YaHei"/>
                <w:sz w:val="20"/>
                <w:szCs w:val="20"/>
              </w:rPr>
            </w:pPr>
            <w:r>
              <w:rPr>
                <w:rFonts w:eastAsia="Microsoft YaHei"/>
                <w:sz w:val="20"/>
                <w:szCs w:val="20"/>
              </w:rPr>
              <w:t>Depends on scheduler.</w:t>
            </w:r>
          </w:p>
        </w:tc>
        <w:tc>
          <w:tcPr>
            <w:tcW w:w="4770" w:type="dxa"/>
          </w:tcPr>
          <w:p w14:paraId="1291ABD9" w14:textId="77777777" w:rsidR="00A77619" w:rsidRDefault="00F32408">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797A5B5A" w14:textId="77777777" w:rsidR="00A77619" w:rsidRDefault="00F32408">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77619" w14:paraId="12AE1B16" w14:textId="77777777">
        <w:tc>
          <w:tcPr>
            <w:tcW w:w="1345" w:type="dxa"/>
          </w:tcPr>
          <w:p w14:paraId="7B23C2FE" w14:textId="77777777" w:rsidR="00A77619" w:rsidRDefault="00F32408">
            <w:pPr>
              <w:spacing w:before="120" w:afterLines="50"/>
              <w:rPr>
                <w:rFonts w:eastAsia="Microsoft YaHei"/>
                <w:sz w:val="20"/>
                <w:szCs w:val="20"/>
              </w:rPr>
            </w:pPr>
            <w:r>
              <w:rPr>
                <w:rFonts w:eastAsia="Microsoft YaHei"/>
                <w:sz w:val="20"/>
                <w:szCs w:val="20"/>
              </w:rPr>
              <w:t>Apple</w:t>
            </w:r>
          </w:p>
        </w:tc>
        <w:tc>
          <w:tcPr>
            <w:tcW w:w="1620" w:type="dxa"/>
          </w:tcPr>
          <w:p w14:paraId="25FC9318" w14:textId="77777777" w:rsidR="00A77619" w:rsidRDefault="00A77619">
            <w:pPr>
              <w:spacing w:before="120" w:afterLines="50"/>
              <w:rPr>
                <w:rFonts w:eastAsia="Microsoft YaHei"/>
                <w:sz w:val="20"/>
                <w:szCs w:val="20"/>
              </w:rPr>
            </w:pPr>
          </w:p>
        </w:tc>
        <w:tc>
          <w:tcPr>
            <w:tcW w:w="1440" w:type="dxa"/>
          </w:tcPr>
          <w:p w14:paraId="65A3CD44" w14:textId="77777777" w:rsidR="00A77619" w:rsidRDefault="00A77619">
            <w:pPr>
              <w:spacing w:before="120" w:afterLines="50"/>
              <w:rPr>
                <w:rFonts w:eastAsia="Microsoft YaHei"/>
                <w:sz w:val="20"/>
                <w:szCs w:val="20"/>
              </w:rPr>
            </w:pPr>
          </w:p>
        </w:tc>
        <w:tc>
          <w:tcPr>
            <w:tcW w:w="4770" w:type="dxa"/>
          </w:tcPr>
          <w:p w14:paraId="5806A9D4" w14:textId="77777777" w:rsidR="00A77619" w:rsidRDefault="00F32408">
            <w:pPr>
              <w:spacing w:before="120" w:afterLines="50"/>
              <w:rPr>
                <w:rFonts w:eastAsia="Microsoft YaHei"/>
                <w:sz w:val="20"/>
                <w:szCs w:val="20"/>
              </w:rPr>
            </w:pPr>
            <w:r>
              <w:rPr>
                <w:rFonts w:eastAsia="Microsoft YaHei"/>
                <w:sz w:val="20"/>
                <w:szCs w:val="20"/>
              </w:rPr>
              <w:t>We are not sure whether any of them are within scope.</w:t>
            </w:r>
          </w:p>
        </w:tc>
      </w:tr>
      <w:tr w:rsidR="00A77619" w14:paraId="71DB0883" w14:textId="77777777">
        <w:tc>
          <w:tcPr>
            <w:tcW w:w="1345" w:type="dxa"/>
          </w:tcPr>
          <w:p w14:paraId="3C51D22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29F77CE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68085B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5B975DE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58F95FB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w:t>
            </w:r>
            <w:r>
              <w:rPr>
                <w:rFonts w:eastAsia="Microsoft YaHei" w:hint="eastAsia"/>
                <w:sz w:val="20"/>
                <w:szCs w:val="20"/>
                <w:lang w:eastAsia="zh-CN"/>
              </w:rPr>
              <w:lastRenderedPageBreak/>
              <w:t>here we just needs some additional enhancement for TRP-common SRS.</w:t>
            </w:r>
          </w:p>
        </w:tc>
      </w:tr>
      <w:tr w:rsidR="00A77619" w14:paraId="161FF5A8" w14:textId="77777777">
        <w:tc>
          <w:tcPr>
            <w:tcW w:w="1345" w:type="dxa"/>
          </w:tcPr>
          <w:p w14:paraId="7AE2798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1620" w:type="dxa"/>
          </w:tcPr>
          <w:p w14:paraId="5D5D3EA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5D3899CD"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5F713C3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77619" w14:paraId="5F6F8C83" w14:textId="77777777">
        <w:tc>
          <w:tcPr>
            <w:tcW w:w="1345" w:type="dxa"/>
          </w:tcPr>
          <w:p w14:paraId="631FE22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5934E8BC" w14:textId="77777777" w:rsidR="00A77619" w:rsidRDefault="00A77619">
            <w:pPr>
              <w:spacing w:before="120" w:afterLines="50"/>
              <w:rPr>
                <w:rFonts w:eastAsia="Microsoft YaHei"/>
                <w:sz w:val="20"/>
                <w:szCs w:val="20"/>
                <w:lang w:eastAsia="zh-CN"/>
              </w:rPr>
            </w:pPr>
          </w:p>
        </w:tc>
        <w:tc>
          <w:tcPr>
            <w:tcW w:w="1440" w:type="dxa"/>
          </w:tcPr>
          <w:p w14:paraId="5DD14EF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41CF04F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3DFE4A27" w14:textId="77777777" w:rsidR="00A77619" w:rsidRDefault="00F32408">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77619" w14:paraId="7BC35035" w14:textId="77777777">
        <w:tc>
          <w:tcPr>
            <w:tcW w:w="1345" w:type="dxa"/>
          </w:tcPr>
          <w:p w14:paraId="556E6F5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1620" w:type="dxa"/>
          </w:tcPr>
          <w:p w14:paraId="08B1DF62" w14:textId="77777777" w:rsidR="00A77619" w:rsidRDefault="00F32408">
            <w:pPr>
              <w:spacing w:before="120" w:afterLines="50"/>
              <w:rPr>
                <w:rFonts w:eastAsia="Microsoft YaHei"/>
                <w:sz w:val="20"/>
                <w:szCs w:val="20"/>
                <w:lang w:eastAsia="zh-CN"/>
              </w:rPr>
            </w:pPr>
            <w:r>
              <w:rPr>
                <w:rFonts w:eastAsia="Microsoft YaHei"/>
                <w:sz w:val="20"/>
                <w:szCs w:val="20"/>
              </w:rPr>
              <w:t>Alt1.</w:t>
            </w:r>
          </w:p>
        </w:tc>
        <w:tc>
          <w:tcPr>
            <w:tcW w:w="1440" w:type="dxa"/>
          </w:tcPr>
          <w:p w14:paraId="2AD35B5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964D16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77619" w14:paraId="6D52713E" w14:textId="77777777">
        <w:tc>
          <w:tcPr>
            <w:tcW w:w="1345" w:type="dxa"/>
          </w:tcPr>
          <w:p w14:paraId="0EE90D0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1DA46356" w14:textId="77777777" w:rsidR="00A77619" w:rsidRDefault="00A77619">
            <w:pPr>
              <w:spacing w:before="120" w:afterLines="50"/>
              <w:rPr>
                <w:rFonts w:eastAsia="Microsoft YaHei"/>
                <w:sz w:val="20"/>
                <w:szCs w:val="20"/>
              </w:rPr>
            </w:pPr>
          </w:p>
        </w:tc>
        <w:tc>
          <w:tcPr>
            <w:tcW w:w="1440" w:type="dxa"/>
          </w:tcPr>
          <w:p w14:paraId="4683A5C5" w14:textId="77777777" w:rsidR="00A77619" w:rsidRDefault="00A77619">
            <w:pPr>
              <w:spacing w:before="120" w:afterLines="50"/>
              <w:rPr>
                <w:rFonts w:eastAsia="Microsoft YaHei"/>
                <w:sz w:val="20"/>
                <w:szCs w:val="20"/>
                <w:lang w:eastAsia="zh-CN"/>
              </w:rPr>
            </w:pPr>
          </w:p>
        </w:tc>
        <w:tc>
          <w:tcPr>
            <w:tcW w:w="4770" w:type="dxa"/>
          </w:tcPr>
          <w:p w14:paraId="437B540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re fine with Alt2.</w:t>
            </w:r>
          </w:p>
        </w:tc>
      </w:tr>
      <w:tr w:rsidR="00A77619" w14:paraId="316ABA05" w14:textId="77777777">
        <w:tc>
          <w:tcPr>
            <w:tcW w:w="1345" w:type="dxa"/>
          </w:tcPr>
          <w:p w14:paraId="0ECF514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426E1770" w14:textId="77777777" w:rsidR="00A77619" w:rsidRDefault="00F32408">
            <w:pPr>
              <w:spacing w:before="120" w:afterLines="50"/>
              <w:rPr>
                <w:rFonts w:eastAsia="Microsoft YaHei"/>
                <w:sz w:val="20"/>
                <w:szCs w:val="20"/>
              </w:rPr>
            </w:pPr>
            <w:r>
              <w:rPr>
                <w:rFonts w:eastAsia="Microsoft YaHei"/>
                <w:sz w:val="20"/>
                <w:szCs w:val="20"/>
              </w:rPr>
              <w:t>Alt 2</w:t>
            </w:r>
          </w:p>
        </w:tc>
        <w:tc>
          <w:tcPr>
            <w:tcW w:w="1440" w:type="dxa"/>
          </w:tcPr>
          <w:p w14:paraId="14860D3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75B4BAA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A77619" w14:paraId="19B87E26" w14:textId="77777777">
        <w:tc>
          <w:tcPr>
            <w:tcW w:w="1345" w:type="dxa"/>
          </w:tcPr>
          <w:p w14:paraId="666F21C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6F2EC6" w14:textId="77777777" w:rsidR="00A77619" w:rsidRDefault="00F32408">
            <w:pPr>
              <w:spacing w:before="120" w:afterLines="50"/>
              <w:rPr>
                <w:rFonts w:eastAsia="Microsoft YaHei"/>
                <w:sz w:val="20"/>
                <w:szCs w:val="20"/>
              </w:rPr>
            </w:pPr>
            <w:r>
              <w:rPr>
                <w:rFonts w:eastAsia="Microsoft YaHei"/>
                <w:sz w:val="20"/>
                <w:szCs w:val="20"/>
              </w:rPr>
              <w:t>Alt 2</w:t>
            </w:r>
          </w:p>
        </w:tc>
        <w:tc>
          <w:tcPr>
            <w:tcW w:w="1440" w:type="dxa"/>
          </w:tcPr>
          <w:p w14:paraId="5462423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5892FB1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w:t>
            </w:r>
            <w:proofErr w:type="spellStart"/>
            <w:r>
              <w:rPr>
                <w:rFonts w:eastAsia="Microsoft YaHei"/>
                <w:sz w:val="20"/>
                <w:szCs w:val="20"/>
                <w:lang w:eastAsia="zh-CN"/>
              </w:rPr>
              <w:t>gNB</w:t>
            </w:r>
            <w:proofErr w:type="spellEnd"/>
            <w:r>
              <w:rPr>
                <w:rFonts w:eastAsia="Microsoft YaHei"/>
                <w:sz w:val="20"/>
                <w:szCs w:val="20"/>
                <w:lang w:eastAsia="zh-CN"/>
              </w:rPr>
              <w:t xml:space="preserve"> deployment. So, we need further pros and cons for that. Also, for OPPO’s point on spec-transparency, we need further checking if any specification impact exists for TRP-specific SRS. </w:t>
            </w:r>
          </w:p>
        </w:tc>
      </w:tr>
    </w:tbl>
    <w:p w14:paraId="55CC3FE2" w14:textId="77777777" w:rsidR="00A77619" w:rsidRDefault="00A77619"/>
    <w:p w14:paraId="17BBB744" w14:textId="77777777" w:rsidR="00A77619" w:rsidRDefault="00F32408">
      <w:r>
        <w:t>The proposal is not changed but will be updated later. Views on the proposal can still be provided.</w:t>
      </w:r>
    </w:p>
    <w:p w14:paraId="17727057" w14:textId="77777777" w:rsidR="00A77619" w:rsidRDefault="00A77619"/>
    <w:p w14:paraId="1C4C7BC5" w14:textId="77777777" w:rsidR="00A77619" w:rsidRDefault="00F32408">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3D34F6F4" w14:textId="77777777" w:rsidR="00A77619" w:rsidRDefault="00F32408">
      <w:pPr>
        <w:pStyle w:val="listauto1"/>
      </w:pPr>
      <w:r>
        <w:t>FFS x</w:t>
      </w:r>
    </w:p>
    <w:p w14:paraId="33F2C5EF" w14:textId="77777777" w:rsidR="00A77619" w:rsidRDefault="00F32408">
      <w:pPr>
        <w:pStyle w:val="listauto1"/>
      </w:pPr>
      <w:r>
        <w:t>FFS potential enhancements such as SRS power control enhancements.</w:t>
      </w:r>
    </w:p>
    <w:p w14:paraId="03A02CC2"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6DD92" w14:textId="77777777">
        <w:trPr>
          <w:trHeight w:val="273"/>
        </w:trPr>
        <w:tc>
          <w:tcPr>
            <w:tcW w:w="2830" w:type="dxa"/>
            <w:shd w:val="clear" w:color="auto" w:fill="00B0F0"/>
          </w:tcPr>
          <w:p w14:paraId="32E1B42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C9971C"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1239D1D" w14:textId="77777777">
        <w:tc>
          <w:tcPr>
            <w:tcW w:w="2830" w:type="dxa"/>
          </w:tcPr>
          <w:p w14:paraId="215F000F"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54920701" w14:textId="77777777" w:rsidR="00A77619" w:rsidRDefault="00F32408">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77619" w14:paraId="60BA7F8A" w14:textId="77777777">
        <w:tc>
          <w:tcPr>
            <w:tcW w:w="2830" w:type="dxa"/>
          </w:tcPr>
          <w:p w14:paraId="4E4F1CA7"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C0B1892" w14:textId="77777777" w:rsidR="00A77619" w:rsidRDefault="00F32408">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77619" w14:paraId="4C653469" w14:textId="77777777">
        <w:tc>
          <w:tcPr>
            <w:tcW w:w="2830" w:type="dxa"/>
          </w:tcPr>
          <w:p w14:paraId="6DBBBD8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663C40E" w14:textId="77777777" w:rsidR="00A77619" w:rsidRDefault="00F32408">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A77619" w14:paraId="5D8F8ABA" w14:textId="77777777">
        <w:tc>
          <w:tcPr>
            <w:tcW w:w="2830" w:type="dxa"/>
          </w:tcPr>
          <w:p w14:paraId="61988C7D" w14:textId="77777777" w:rsidR="00A77619" w:rsidRDefault="00F32408">
            <w:pPr>
              <w:spacing w:before="120" w:afterLines="50"/>
              <w:rPr>
                <w:rFonts w:eastAsia="Microsoft YaHei"/>
                <w:sz w:val="20"/>
                <w:szCs w:val="20"/>
                <w:lang w:eastAsia="zh-CN"/>
              </w:rPr>
            </w:pPr>
            <w:r>
              <w:rPr>
                <w:rFonts w:eastAsia="Microsoft YaHei"/>
                <w:sz w:val="20"/>
                <w:szCs w:val="20"/>
                <w:lang w:eastAsia="zh-CN"/>
              </w:rPr>
              <w:lastRenderedPageBreak/>
              <w:t>Ericsson</w:t>
            </w:r>
          </w:p>
        </w:tc>
        <w:tc>
          <w:tcPr>
            <w:tcW w:w="6520" w:type="dxa"/>
          </w:tcPr>
          <w:p w14:paraId="34528A4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77619" w14:paraId="710C8131" w14:textId="77777777">
        <w:tc>
          <w:tcPr>
            <w:tcW w:w="2830" w:type="dxa"/>
          </w:tcPr>
          <w:p w14:paraId="66C9DF9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994159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07C51802" w14:textId="77777777" w:rsidR="00A77619" w:rsidRDefault="00A77619"/>
    <w:p w14:paraId="2F36CB16" w14:textId="77777777" w:rsidR="00A77619" w:rsidRDefault="00A77619"/>
    <w:p w14:paraId="6419D3F8" w14:textId="77777777" w:rsidR="00A77619" w:rsidRDefault="00F32408">
      <w:pPr>
        <w:pStyle w:val="Heading4"/>
        <w:numPr>
          <w:ilvl w:val="0"/>
          <w:numId w:val="0"/>
        </w:numPr>
        <w:ind w:left="720" w:hanging="720"/>
        <w:rPr>
          <w:lang w:eastAsia="zh-CN"/>
        </w:rPr>
      </w:pPr>
      <w:r>
        <w:rPr>
          <w:highlight w:val="yellow"/>
          <w:lang w:eastAsia="zh-CN"/>
        </w:rPr>
        <w:t>Round 3</w:t>
      </w:r>
    </w:p>
    <w:p w14:paraId="4DE5CE26" w14:textId="77777777" w:rsidR="00A77619" w:rsidRDefault="00F32408">
      <w:r>
        <w:t>The outcome of the poll is summarized as follows:</w:t>
      </w:r>
    </w:p>
    <w:p w14:paraId="042267B8" w14:textId="77777777" w:rsidR="00A77619" w:rsidRDefault="00F32408">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36F19E24" w14:textId="77777777" w:rsidR="00A77619" w:rsidRDefault="00F32408">
      <w:pPr>
        <w:pStyle w:val="ListParagraph"/>
        <w:numPr>
          <w:ilvl w:val="1"/>
          <w:numId w:val="10"/>
        </w:numPr>
        <w:rPr>
          <w:rFonts w:ascii="Times New Roman" w:hAnsi="Times New Roman"/>
        </w:rPr>
      </w:pPr>
      <w:r>
        <w:rPr>
          <w:rFonts w:ascii="Times New Roman" w:hAnsi="Times New Roman"/>
        </w:rPr>
        <w:t xml:space="preserve">Supported by QC, ZTE, Huawei, </w:t>
      </w:r>
      <w:proofErr w:type="spellStart"/>
      <w:r>
        <w:rPr>
          <w:rFonts w:ascii="Times New Roman" w:hAnsi="Times New Roman"/>
        </w:rPr>
        <w:t>HiSilicon</w:t>
      </w:r>
      <w:proofErr w:type="spellEnd"/>
    </w:p>
    <w:p w14:paraId="6E4C8991" w14:textId="77777777" w:rsidR="00A77619" w:rsidRDefault="00F32408">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09466C40" w14:textId="58980979" w:rsidR="00A77619" w:rsidRDefault="00F32408">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sidR="006E13F0">
          <w:rPr>
            <w:rFonts w:ascii="Times New Roman" w:eastAsia="Microsoft YaHei" w:hAnsi="Times New Roman"/>
          </w:rPr>
          <w:t>, Lenovo</w:t>
        </w:r>
      </w:ins>
    </w:p>
    <w:p w14:paraId="6DB38E5E"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1C69920E" w14:textId="77777777" w:rsidR="00A77619" w:rsidRDefault="00F32408">
      <w:pPr>
        <w:pStyle w:val="ListParagraph"/>
        <w:numPr>
          <w:ilvl w:val="1"/>
          <w:numId w:val="10"/>
        </w:numPr>
        <w:rPr>
          <w:rFonts w:ascii="Times New Roman" w:hAnsi="Times New Roman"/>
        </w:rPr>
      </w:pPr>
      <w:del w:id="7" w:author="Wenhong Chen" w:date="2022-05-17T13:54:00Z">
        <w:r>
          <w:rPr>
            <w:rFonts w:ascii="Times New Roman" w:hAnsi="Times New Roman"/>
          </w:rPr>
          <w:delText>OPPO (?)</w:delText>
        </w:r>
      </w:del>
    </w:p>
    <w:p w14:paraId="1914D7C3" w14:textId="77777777" w:rsidR="00A77619" w:rsidRDefault="00F32408">
      <w:pPr>
        <w:pStyle w:val="ListParagraph"/>
        <w:numPr>
          <w:ilvl w:val="0"/>
          <w:numId w:val="10"/>
        </w:numPr>
        <w:rPr>
          <w:rFonts w:ascii="Times New Roman" w:hAnsi="Times New Roman"/>
        </w:rPr>
      </w:pPr>
      <w:r>
        <w:rPr>
          <w:rFonts w:ascii="Times New Roman" w:hAnsi="Times New Roman"/>
        </w:rPr>
        <w:t>Out of scope</w:t>
      </w:r>
    </w:p>
    <w:p w14:paraId="4FA621EA" w14:textId="77777777" w:rsidR="00A77619" w:rsidRDefault="00F32408">
      <w:pPr>
        <w:pStyle w:val="ListParagraph"/>
        <w:numPr>
          <w:ilvl w:val="1"/>
          <w:numId w:val="10"/>
        </w:numPr>
        <w:rPr>
          <w:rFonts w:ascii="Times New Roman" w:hAnsi="Times New Roman"/>
        </w:rPr>
      </w:pPr>
      <w:r>
        <w:rPr>
          <w:rFonts w:ascii="Times New Roman" w:hAnsi="Times New Roman"/>
        </w:rPr>
        <w:t>Apple</w:t>
      </w:r>
    </w:p>
    <w:p w14:paraId="336FF230" w14:textId="77777777" w:rsidR="00A77619" w:rsidRDefault="00F32408">
      <w:r>
        <w:t>It seems we cannot rule out either TRP-specific SRS or TRP-common SRS. I suggest further study, including evaluations with TRP-specific SRS and/or TRP-common SRS, with different x values, etc. Please note that:</w:t>
      </w:r>
    </w:p>
    <w:p w14:paraId="68AAEFA8" w14:textId="77777777" w:rsidR="00A77619" w:rsidRDefault="00F32408">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00B8E02B" w14:textId="77777777" w:rsidR="00A77619" w:rsidRDefault="00F32408">
      <w:pPr>
        <w:pStyle w:val="listauto1"/>
        <w:rPr>
          <w:b w:val="0"/>
          <w:bCs w:val="0"/>
        </w:rPr>
      </w:pPr>
      <w:r>
        <w:rPr>
          <w:b w:val="0"/>
          <w:bCs w:val="0"/>
        </w:rPr>
        <w:t xml:space="preserve">Interested companies can provide suggestions on EVM. </w:t>
      </w:r>
    </w:p>
    <w:p w14:paraId="4F7C86D2" w14:textId="77777777" w:rsidR="00A77619" w:rsidRDefault="00F32408">
      <w:pPr>
        <w:pStyle w:val="listauto1"/>
        <w:numPr>
          <w:ilvl w:val="0"/>
          <w:numId w:val="0"/>
        </w:numPr>
        <w:ind w:left="450" w:hanging="450"/>
        <w:rPr>
          <w:b w:val="0"/>
          <w:bCs w:val="0"/>
        </w:rPr>
      </w:pPr>
      <w:r>
        <w:rPr>
          <w:b w:val="0"/>
          <w:bCs w:val="0"/>
        </w:rPr>
        <w:t>For the x value, the candidate value may be {3,6,9,10} while others can be used and reported.</w:t>
      </w:r>
    </w:p>
    <w:p w14:paraId="774CFEC7" w14:textId="77777777" w:rsidR="00A77619" w:rsidRDefault="00A77619">
      <w:pPr>
        <w:pStyle w:val="listauto1"/>
        <w:numPr>
          <w:ilvl w:val="0"/>
          <w:numId w:val="0"/>
        </w:numPr>
        <w:ind w:left="450" w:hanging="450"/>
        <w:rPr>
          <w:rFonts w:eastAsia="SimSun"/>
          <w:b w:val="0"/>
          <w:bCs w:val="0"/>
          <w:szCs w:val="22"/>
          <w:lang w:val="en-US"/>
        </w:rPr>
      </w:pPr>
    </w:p>
    <w:p w14:paraId="5FD71173" w14:textId="77777777" w:rsidR="00A77619" w:rsidRDefault="00F32408">
      <w:pPr>
        <w:pStyle w:val="listauto1"/>
        <w:numPr>
          <w:ilvl w:val="0"/>
          <w:numId w:val="0"/>
        </w:numPr>
        <w:rPr>
          <w:rFonts w:eastAsia="SimSun"/>
          <w:b w:val="0"/>
          <w:bCs w:val="0"/>
          <w:szCs w:val="22"/>
          <w:lang w:val="en-US"/>
        </w:rPr>
      </w:pPr>
      <w:r>
        <w:rPr>
          <w:rFonts w:eastAsia="SimSun"/>
          <w:b w:val="0"/>
          <w:bCs w:val="0"/>
          <w:szCs w:val="22"/>
          <w:lang w:val="en-US"/>
        </w:rPr>
        <w:t xml:space="preserve">@QC: </w:t>
      </w:r>
      <w:proofErr w:type="gramStart"/>
      <w:r>
        <w:rPr>
          <w:rFonts w:eastAsia="SimSun"/>
          <w:b w:val="0"/>
          <w:bCs w:val="0"/>
          <w:szCs w:val="22"/>
          <w:lang w:val="en-US"/>
        </w:rPr>
        <w:t>At this point in time</w:t>
      </w:r>
      <w:proofErr w:type="gramEnd"/>
      <w:r>
        <w:rPr>
          <w:rFonts w:eastAsia="SimSun"/>
          <w:b w:val="0"/>
          <w:bCs w:val="0"/>
          <w:szCs w:val="22"/>
          <w:lang w:val="en-US"/>
        </w:rPr>
        <w:t>, this proposal is mostly relevant to EVM since what conclusions may be drawn from this is unclear yet, but we do not have to rule out potential enhancements suggested by some companies, especially if some important issues are identified from the evaluations.</w:t>
      </w:r>
    </w:p>
    <w:p w14:paraId="58C55E0A" w14:textId="77777777" w:rsidR="00A77619" w:rsidRDefault="00F3240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26B589BD" w14:textId="77777777" w:rsidR="00A77619" w:rsidRDefault="00F3240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1D71E4EA" w14:textId="77777777" w:rsidR="00A77619" w:rsidRDefault="00F32408">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If “at least” is removed then the differences can only be exactly 3, 6, etc. </w:t>
      </w:r>
      <w:proofErr w:type="gramStart"/>
      <w:r>
        <w:rPr>
          <w:b w:val="0"/>
          <w:bCs w:val="0"/>
        </w:rPr>
        <w:t>Anyway</w:t>
      </w:r>
      <w:proofErr w:type="gramEnd"/>
      <w:r>
        <w:rPr>
          <w:b w:val="0"/>
          <w:bCs w:val="0"/>
        </w:rPr>
        <w:t xml:space="preserve"> I revised the wording a little bit to be clearer.</w:t>
      </w:r>
    </w:p>
    <w:p w14:paraId="3567A2E6" w14:textId="77777777" w:rsidR="00A77619" w:rsidRDefault="00A77619">
      <w:pPr>
        <w:pStyle w:val="listauto1"/>
        <w:numPr>
          <w:ilvl w:val="0"/>
          <w:numId w:val="0"/>
        </w:numPr>
        <w:ind w:left="450" w:hanging="450"/>
        <w:rPr>
          <w:b w:val="0"/>
          <w:bCs w:val="0"/>
        </w:rPr>
      </w:pPr>
    </w:p>
    <w:p w14:paraId="63E12CBE" w14:textId="77777777" w:rsidR="00A77619" w:rsidRDefault="00F32408">
      <w:pPr>
        <w:pStyle w:val="listauto1"/>
        <w:numPr>
          <w:ilvl w:val="0"/>
          <w:numId w:val="0"/>
        </w:numPr>
        <w:ind w:left="450" w:hanging="450"/>
        <w:rPr>
          <w:b w:val="0"/>
          <w:bCs w:val="0"/>
        </w:rPr>
      </w:pPr>
      <w:r>
        <w:rPr>
          <w:b w:val="0"/>
          <w:bCs w:val="0"/>
        </w:rPr>
        <w:t>The proposal is updated as follows.</w:t>
      </w:r>
    </w:p>
    <w:p w14:paraId="507E5109" w14:textId="77777777" w:rsidR="00A77619" w:rsidRDefault="00F32408">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18F7A236" w14:textId="77777777" w:rsidR="00A77619" w:rsidRDefault="00F32408">
      <w:pPr>
        <w:pStyle w:val="listauto1"/>
      </w:pPr>
      <w:r>
        <w:t>x can be {3,6,9,10}, and other values can be used and reported.</w:t>
      </w:r>
    </w:p>
    <w:p w14:paraId="6F16A038" w14:textId="77777777" w:rsidR="00A77619" w:rsidRDefault="00F32408">
      <w:pPr>
        <w:pStyle w:val="listauto1"/>
      </w:pPr>
      <w:r>
        <w:t>FFS potential enhancements such as SRS power control enhancements.</w:t>
      </w:r>
    </w:p>
    <w:p w14:paraId="520D83CC"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1CAD7A33" w14:textId="77777777">
        <w:trPr>
          <w:trHeight w:val="273"/>
        </w:trPr>
        <w:tc>
          <w:tcPr>
            <w:tcW w:w="2830" w:type="dxa"/>
            <w:shd w:val="clear" w:color="auto" w:fill="00B0F0"/>
          </w:tcPr>
          <w:p w14:paraId="6B8601E6"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03B7C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1297B48" w14:textId="77777777">
        <w:tc>
          <w:tcPr>
            <w:tcW w:w="2830" w:type="dxa"/>
          </w:tcPr>
          <w:p w14:paraId="4635BF8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700B4EC" w14:textId="77777777" w:rsidR="00A77619" w:rsidRDefault="00F32408">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77619" w14:paraId="3BFF9E6A" w14:textId="77777777">
        <w:tc>
          <w:tcPr>
            <w:tcW w:w="2830" w:type="dxa"/>
          </w:tcPr>
          <w:p w14:paraId="7F6B3FC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07BF36A" w14:textId="77777777" w:rsidR="00A77619" w:rsidRDefault="00F32408">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3E36163B" w14:textId="77777777" w:rsidR="00A77619" w:rsidRDefault="00F32408">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77619" w14:paraId="43FA46E6" w14:textId="77777777">
        <w:tc>
          <w:tcPr>
            <w:tcW w:w="2830" w:type="dxa"/>
          </w:tcPr>
          <w:p w14:paraId="586D1F3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52C76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BB9DA59" w14:textId="77777777" w:rsidR="00A77619" w:rsidRDefault="00F32408">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w:t>
            </w:r>
            <w:proofErr w:type="gramStart"/>
            <w:r>
              <w:rPr>
                <w:rFonts w:eastAsia="Microsoft YaHei"/>
                <w:sz w:val="20"/>
                <w:szCs w:val="20"/>
                <w:lang w:eastAsia="zh-CN"/>
              </w:rPr>
              <w:t>FL .</w:t>
            </w:r>
            <w:proofErr w:type="gramEnd"/>
          </w:p>
        </w:tc>
      </w:tr>
      <w:tr w:rsidR="00A77619" w14:paraId="10857CBB" w14:textId="77777777">
        <w:tc>
          <w:tcPr>
            <w:tcW w:w="2830" w:type="dxa"/>
          </w:tcPr>
          <w:p w14:paraId="737EB2BA"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E9B8D3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77619" w14:paraId="51B17699" w14:textId="77777777">
        <w:tc>
          <w:tcPr>
            <w:tcW w:w="2830" w:type="dxa"/>
          </w:tcPr>
          <w:p w14:paraId="6C0ECE2C"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F086FB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77619" w14:paraId="3068B778" w14:textId="77777777">
        <w:tc>
          <w:tcPr>
            <w:tcW w:w="2830" w:type="dxa"/>
          </w:tcPr>
          <w:p w14:paraId="201FA63F"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939907B"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77619" w14:paraId="4FF049F6" w14:textId="77777777">
        <w:tc>
          <w:tcPr>
            <w:tcW w:w="2830" w:type="dxa"/>
          </w:tcPr>
          <w:p w14:paraId="3C5348F1"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22210ED"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77619" w14:paraId="79D64994" w14:textId="77777777">
        <w:tc>
          <w:tcPr>
            <w:tcW w:w="2830" w:type="dxa"/>
          </w:tcPr>
          <w:p w14:paraId="5052317E"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C41816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780ECD1F" w14:textId="77777777" w:rsidR="00A77619" w:rsidRDefault="00F32408">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6AE003CA" w14:textId="77777777" w:rsidR="00A77619" w:rsidRDefault="00F32408">
            <w:pPr>
              <w:pStyle w:val="listauto1"/>
            </w:pPr>
            <w:r>
              <w:t>x can be {3,6,9,10}, and other values can be used and reported.</w:t>
            </w:r>
          </w:p>
          <w:p w14:paraId="2EFE3B05" w14:textId="77777777" w:rsidR="00A77619" w:rsidRDefault="00F32408">
            <w:pPr>
              <w:pStyle w:val="listauto1"/>
            </w:pPr>
            <w:r>
              <w:t>FFS potential enhancements such as SRS power control enhancements.</w:t>
            </w:r>
          </w:p>
          <w:p w14:paraId="6A2AF22D" w14:textId="77777777" w:rsidR="00A77619" w:rsidRDefault="00F32408">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0C998D81" w14:textId="77777777" w:rsidR="00A77619" w:rsidRDefault="00A77619">
            <w:pPr>
              <w:spacing w:before="120" w:afterLines="50"/>
              <w:rPr>
                <w:rFonts w:eastAsiaTheme="minorEastAsia"/>
                <w:sz w:val="20"/>
                <w:szCs w:val="20"/>
                <w:lang w:eastAsia="zh-CN"/>
              </w:rPr>
            </w:pPr>
          </w:p>
        </w:tc>
      </w:tr>
      <w:tr w:rsidR="00A77619" w14:paraId="73E7F09A" w14:textId="77777777">
        <w:tc>
          <w:tcPr>
            <w:tcW w:w="2830" w:type="dxa"/>
          </w:tcPr>
          <w:p w14:paraId="2CD1AA0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2759529" w14:textId="77777777" w:rsidR="00A77619" w:rsidRDefault="00F32408">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474313" w14:paraId="68CB0E66" w14:textId="77777777">
        <w:tc>
          <w:tcPr>
            <w:tcW w:w="2830" w:type="dxa"/>
          </w:tcPr>
          <w:p w14:paraId="6F1537FB" w14:textId="016E0E47" w:rsidR="00474313" w:rsidRDefault="00474313" w:rsidP="00474313">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1C118FEC" w14:textId="76266686" w:rsidR="00474313" w:rsidRDefault="00474313" w:rsidP="00474313">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6E13F0" w14:paraId="016F9658" w14:textId="77777777">
        <w:tc>
          <w:tcPr>
            <w:tcW w:w="2830" w:type="dxa"/>
          </w:tcPr>
          <w:p w14:paraId="05A599D8" w14:textId="5850F1BF" w:rsidR="006E13F0" w:rsidRDefault="006E13F0" w:rsidP="006E13F0">
            <w:pPr>
              <w:spacing w:before="120" w:afterLines="50"/>
              <w:rPr>
                <w:rFonts w:eastAsiaTheme="minorEastAsia"/>
                <w:sz w:val="20"/>
                <w:szCs w:val="20"/>
                <w:lang w:eastAsia="zh-CN"/>
              </w:rPr>
            </w:pPr>
            <w:r>
              <w:rPr>
                <w:rFonts w:eastAsia="Microsoft YaHei"/>
                <w:sz w:val="20"/>
                <w:szCs w:val="20"/>
              </w:rPr>
              <w:t>Lenovo</w:t>
            </w:r>
          </w:p>
        </w:tc>
        <w:tc>
          <w:tcPr>
            <w:tcW w:w="6520" w:type="dxa"/>
          </w:tcPr>
          <w:p w14:paraId="3457161D" w14:textId="77777777" w:rsidR="006E13F0" w:rsidRDefault="006E13F0" w:rsidP="006E13F0">
            <w:pPr>
              <w:spacing w:before="120" w:afterLines="50"/>
              <w:rPr>
                <w:rFonts w:eastAsia="Microsoft YaHei"/>
                <w:sz w:val="20"/>
                <w:szCs w:val="20"/>
              </w:rPr>
            </w:pPr>
            <w:r>
              <w:rPr>
                <w:rFonts w:eastAsia="Microsoft YaHei"/>
                <w:sz w:val="20"/>
                <w:szCs w:val="20"/>
              </w:rPr>
              <w:t xml:space="preserve">We are fine with the proposal in general. For the first bullet, we are not clear why the other values need reporting. For the second bullet, we prefer to make further study on potential SRS power control enhancement. </w:t>
            </w:r>
            <w:proofErr w:type="gramStart"/>
            <w:r>
              <w:rPr>
                <w:rFonts w:eastAsia="Microsoft YaHei"/>
                <w:sz w:val="20"/>
                <w:szCs w:val="20"/>
              </w:rPr>
              <w:t>So</w:t>
            </w:r>
            <w:proofErr w:type="gramEnd"/>
            <w:r>
              <w:rPr>
                <w:rFonts w:eastAsia="Microsoft YaHei"/>
                <w:sz w:val="20"/>
                <w:szCs w:val="20"/>
              </w:rPr>
              <w:t xml:space="preserve"> we suggest to make the following updating.</w:t>
            </w:r>
          </w:p>
          <w:p w14:paraId="0BF81554" w14:textId="77777777" w:rsidR="006E13F0" w:rsidRPr="00C93B53" w:rsidRDefault="006E13F0" w:rsidP="006E13F0">
            <w:pPr>
              <w:rPr>
                <w:b/>
                <w:bCs/>
                <w:sz w:val="20"/>
                <w:szCs w:val="20"/>
              </w:rPr>
            </w:pPr>
            <w:r w:rsidRPr="00C93B53">
              <w:rPr>
                <w:b/>
                <w:bCs/>
                <w:sz w:val="20"/>
                <w:szCs w:val="20"/>
                <w:highlight w:val="yellow"/>
              </w:rPr>
              <w:t>Proposal 3.1.1-1</w:t>
            </w:r>
            <w:r w:rsidRPr="00C93B53">
              <w:rPr>
                <w:b/>
                <w:bCs/>
                <w:sz w:val="20"/>
                <w:szCs w:val="20"/>
              </w:rPr>
              <w:t xml:space="preserve">: Study the scenario where there exists one SRS sent by a UE and utilized by multiple TRPs for channel estimation, and the pathlosses between the UE and the TRPs differ by at least x dB </w:t>
            </w:r>
          </w:p>
          <w:p w14:paraId="4756F33C" w14:textId="77777777" w:rsidR="006E13F0" w:rsidRPr="00C93B53" w:rsidRDefault="006E13F0" w:rsidP="006E13F0">
            <w:pPr>
              <w:pStyle w:val="listauto1"/>
              <w:rPr>
                <w:sz w:val="20"/>
              </w:rPr>
            </w:pPr>
            <w:r w:rsidRPr="00C93B53">
              <w:rPr>
                <w:sz w:val="20"/>
              </w:rPr>
              <w:t xml:space="preserve">x can be {3,6,9,10}, and other values can be used </w:t>
            </w:r>
            <w:r w:rsidRPr="005A260B">
              <w:rPr>
                <w:strike/>
                <w:sz w:val="20"/>
              </w:rPr>
              <w:t>and reported</w:t>
            </w:r>
            <w:r w:rsidRPr="00C93B53">
              <w:rPr>
                <w:sz w:val="20"/>
              </w:rPr>
              <w:t>.</w:t>
            </w:r>
          </w:p>
          <w:p w14:paraId="6DBE15B8" w14:textId="77777777" w:rsidR="006E13F0" w:rsidRPr="00C93B53" w:rsidRDefault="006E13F0" w:rsidP="006E13F0">
            <w:pPr>
              <w:pStyle w:val="listauto1"/>
              <w:rPr>
                <w:sz w:val="20"/>
              </w:rPr>
            </w:pPr>
            <w:proofErr w:type="spellStart"/>
            <w:r w:rsidRPr="00C93B53">
              <w:rPr>
                <w:strike/>
                <w:sz w:val="20"/>
              </w:rPr>
              <w:t>FFS</w:t>
            </w:r>
            <w:r w:rsidRPr="00C93B53">
              <w:rPr>
                <w:color w:val="FF0000"/>
                <w:sz w:val="20"/>
              </w:rPr>
              <w:t>Study</w:t>
            </w:r>
            <w:proofErr w:type="spellEnd"/>
            <w:r w:rsidRPr="00C93B53">
              <w:rPr>
                <w:sz w:val="20"/>
              </w:rPr>
              <w:t xml:space="preserve"> potential enhancements such as SRS power control enhancements.</w:t>
            </w:r>
          </w:p>
          <w:p w14:paraId="3D0B9C15" w14:textId="77777777" w:rsidR="006E13F0" w:rsidRDefault="006E13F0" w:rsidP="006E13F0">
            <w:pPr>
              <w:spacing w:before="120" w:afterLines="50"/>
              <w:rPr>
                <w:rFonts w:eastAsia="Microsoft YaHei"/>
                <w:sz w:val="20"/>
                <w:szCs w:val="20"/>
                <w:lang w:eastAsia="zh-CN"/>
              </w:rPr>
            </w:pPr>
          </w:p>
        </w:tc>
      </w:tr>
      <w:tr w:rsidR="001F231E" w14:paraId="5CDCF915" w14:textId="77777777">
        <w:tc>
          <w:tcPr>
            <w:tcW w:w="2830" w:type="dxa"/>
          </w:tcPr>
          <w:p w14:paraId="6F489396" w14:textId="2578C19E" w:rsidR="001F231E" w:rsidRDefault="001F231E" w:rsidP="006E13F0">
            <w:pPr>
              <w:spacing w:before="120" w:afterLines="50"/>
              <w:rPr>
                <w:rFonts w:eastAsia="Microsoft YaHei"/>
                <w:sz w:val="20"/>
                <w:szCs w:val="20"/>
              </w:rPr>
            </w:pPr>
            <w:r>
              <w:rPr>
                <w:rFonts w:eastAsia="Microsoft YaHei"/>
                <w:sz w:val="20"/>
                <w:szCs w:val="20"/>
              </w:rPr>
              <w:lastRenderedPageBreak/>
              <w:t>FL</w:t>
            </w:r>
          </w:p>
        </w:tc>
        <w:tc>
          <w:tcPr>
            <w:tcW w:w="6520" w:type="dxa"/>
          </w:tcPr>
          <w:p w14:paraId="3BE3F438" w14:textId="21D62CD7" w:rsidR="001F231E" w:rsidRDefault="001F231E" w:rsidP="006E13F0">
            <w:pPr>
              <w:spacing w:before="120" w:afterLines="50"/>
              <w:rPr>
                <w:rFonts w:eastAsia="Microsoft YaHei"/>
                <w:sz w:val="20"/>
                <w:szCs w:val="20"/>
              </w:rPr>
            </w:pPr>
            <w:r>
              <w:rPr>
                <w:rFonts w:eastAsia="Microsoft YaHei"/>
                <w:sz w:val="20"/>
                <w:szCs w:val="20"/>
              </w:rPr>
              <w:t xml:space="preserve">The main goal of this proposal is to study the new issue of SRS channel estimation with power imbalance, based on which potential enhancements may be identified. Since several companies commented that </w:t>
            </w:r>
            <w:r w:rsidR="00332ADE">
              <w:rPr>
                <w:rFonts w:eastAsia="Microsoft YaHei"/>
                <w:sz w:val="20"/>
                <w:szCs w:val="20"/>
              </w:rPr>
              <w:t>it’s better to be focused on EVM first and the potential enhancements are still unclear, an updated proposal is suggested.</w:t>
            </w:r>
          </w:p>
          <w:p w14:paraId="3082F06D" w14:textId="62D39563" w:rsidR="006018A2" w:rsidRDefault="006018A2" w:rsidP="006E13F0">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62886468" w14:textId="77777777" w:rsidR="00332ADE" w:rsidRDefault="00332ADE" w:rsidP="006E13F0">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31B93282" w14:textId="545356AE" w:rsidR="00332ADE" w:rsidRPr="00332ADE" w:rsidRDefault="00332ADE" w:rsidP="00332ADE">
            <w:pPr>
              <w:rPr>
                <w:b/>
                <w:bCs/>
                <w:lang w:eastAsia="zh-CN"/>
              </w:rPr>
            </w:pPr>
            <w:r>
              <w:rPr>
                <w:b/>
                <w:bCs/>
                <w:highlight w:val="yellow"/>
              </w:rPr>
              <w:t>Proposal 3.1.1-</w:t>
            </w:r>
            <w:r>
              <w:rPr>
                <w:b/>
                <w:bCs/>
                <w:highlight w:val="yellow"/>
              </w:rPr>
              <w:t>2</w:t>
            </w:r>
            <w:r>
              <w:rPr>
                <w:b/>
                <w:bCs/>
              </w:rPr>
              <w:t xml:space="preserve">: </w:t>
            </w:r>
            <w:r w:rsidRPr="00332ADE">
              <w:rPr>
                <w:b/>
                <w:bCs/>
              </w:rPr>
              <w:t>Consider</w:t>
            </w:r>
            <w:r w:rsidRPr="00332ADE">
              <w:rPr>
                <w:b/>
                <w:bCs/>
                <w:lang w:eastAsia="zh-CN"/>
              </w:rPr>
              <w:t xml:space="preserve"> </w:t>
            </w:r>
            <w:r w:rsidRPr="00332ADE">
              <w:rPr>
                <w:b/>
                <w:bCs/>
              </w:rPr>
              <w:t xml:space="preserve">the scenario where there exists one SRS sent by a UE and utilized by multiple TRPs for channel estimation, and the pathlosses between the UE and the TRPs differ by at least x dB </w:t>
            </w:r>
            <w:r w:rsidRPr="00332ADE">
              <w:rPr>
                <w:b/>
                <w:bCs/>
                <w:lang w:eastAsia="zh-CN"/>
              </w:rPr>
              <w:t>in Rel-18 SRS study</w:t>
            </w:r>
          </w:p>
          <w:p w14:paraId="28D383DD" w14:textId="0D9683FD" w:rsidR="00332ADE" w:rsidRDefault="00332ADE" w:rsidP="00332ADE">
            <w:pPr>
              <w:pStyle w:val="listauto1"/>
            </w:pPr>
            <w:r>
              <w:t>x can be {3,6,10}, and other values can be used.</w:t>
            </w:r>
          </w:p>
          <w:p w14:paraId="4E52E30B" w14:textId="2580DB86" w:rsidR="00332ADE" w:rsidRDefault="00332ADE" w:rsidP="006E13F0">
            <w:pPr>
              <w:spacing w:before="120" w:afterLines="50"/>
              <w:rPr>
                <w:rFonts w:eastAsia="Microsoft YaHei"/>
                <w:sz w:val="20"/>
                <w:szCs w:val="20"/>
              </w:rPr>
            </w:pPr>
          </w:p>
        </w:tc>
      </w:tr>
      <w:tr w:rsidR="00201E4F" w14:paraId="0DBEA1C8" w14:textId="77777777">
        <w:tc>
          <w:tcPr>
            <w:tcW w:w="2830" w:type="dxa"/>
          </w:tcPr>
          <w:p w14:paraId="7DDF415B" w14:textId="77777777" w:rsidR="00201E4F" w:rsidRDefault="00201E4F" w:rsidP="006E13F0">
            <w:pPr>
              <w:spacing w:before="120" w:afterLines="50"/>
              <w:rPr>
                <w:rFonts w:eastAsia="Microsoft YaHei"/>
                <w:sz w:val="20"/>
                <w:szCs w:val="20"/>
              </w:rPr>
            </w:pPr>
          </w:p>
        </w:tc>
        <w:tc>
          <w:tcPr>
            <w:tcW w:w="6520" w:type="dxa"/>
          </w:tcPr>
          <w:p w14:paraId="78DB3CF6" w14:textId="77777777" w:rsidR="00201E4F" w:rsidRDefault="00201E4F" w:rsidP="006E13F0">
            <w:pPr>
              <w:spacing w:before="120" w:afterLines="50"/>
              <w:rPr>
                <w:rFonts w:eastAsia="Microsoft YaHei"/>
                <w:sz w:val="20"/>
                <w:szCs w:val="20"/>
              </w:rPr>
            </w:pPr>
          </w:p>
        </w:tc>
      </w:tr>
    </w:tbl>
    <w:p w14:paraId="24063252" w14:textId="77777777" w:rsidR="00A77619" w:rsidRDefault="00A77619"/>
    <w:p w14:paraId="1CC52D43" w14:textId="77777777" w:rsidR="00A77619" w:rsidRDefault="00A77619"/>
    <w:p w14:paraId="53662307" w14:textId="77777777" w:rsidR="00A77619" w:rsidRDefault="00F32408">
      <w:pPr>
        <w:pStyle w:val="Heading3"/>
      </w:pPr>
      <w:r>
        <w:t>Others</w:t>
      </w:r>
    </w:p>
    <w:p w14:paraId="105AAC85" w14:textId="77777777" w:rsidR="00A77619" w:rsidRDefault="00F32408">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CE42779" w14:textId="77777777">
        <w:trPr>
          <w:trHeight w:val="273"/>
        </w:trPr>
        <w:tc>
          <w:tcPr>
            <w:tcW w:w="2830" w:type="dxa"/>
            <w:shd w:val="clear" w:color="auto" w:fill="00B0F0"/>
          </w:tcPr>
          <w:p w14:paraId="0199302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CD906B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531592E" w14:textId="77777777">
        <w:tc>
          <w:tcPr>
            <w:tcW w:w="2830" w:type="dxa"/>
          </w:tcPr>
          <w:p w14:paraId="37CB35C8" w14:textId="77777777" w:rsidR="00A77619" w:rsidRDefault="00A77619">
            <w:pPr>
              <w:spacing w:before="120" w:afterLines="50"/>
              <w:rPr>
                <w:rFonts w:eastAsia="Microsoft YaHei"/>
                <w:sz w:val="20"/>
                <w:szCs w:val="20"/>
              </w:rPr>
            </w:pPr>
          </w:p>
        </w:tc>
        <w:tc>
          <w:tcPr>
            <w:tcW w:w="6520" w:type="dxa"/>
          </w:tcPr>
          <w:p w14:paraId="09DB17EB" w14:textId="77777777" w:rsidR="00A77619" w:rsidRDefault="00A77619">
            <w:pPr>
              <w:spacing w:before="120" w:afterLines="50"/>
              <w:rPr>
                <w:rFonts w:eastAsia="Microsoft YaHei"/>
                <w:sz w:val="20"/>
                <w:szCs w:val="20"/>
              </w:rPr>
            </w:pPr>
          </w:p>
        </w:tc>
      </w:tr>
      <w:tr w:rsidR="00A77619" w14:paraId="6F78F526" w14:textId="77777777">
        <w:tc>
          <w:tcPr>
            <w:tcW w:w="2830" w:type="dxa"/>
          </w:tcPr>
          <w:p w14:paraId="41370623" w14:textId="77777777" w:rsidR="00A77619" w:rsidRDefault="00A77619">
            <w:pPr>
              <w:spacing w:before="120" w:afterLines="50"/>
              <w:rPr>
                <w:rFonts w:eastAsia="Microsoft YaHei"/>
                <w:sz w:val="20"/>
                <w:szCs w:val="20"/>
              </w:rPr>
            </w:pPr>
          </w:p>
        </w:tc>
        <w:tc>
          <w:tcPr>
            <w:tcW w:w="6520" w:type="dxa"/>
          </w:tcPr>
          <w:p w14:paraId="76F3510A" w14:textId="77777777" w:rsidR="00A77619" w:rsidRDefault="00A77619">
            <w:pPr>
              <w:spacing w:before="120" w:afterLines="50"/>
              <w:rPr>
                <w:rFonts w:eastAsia="Microsoft YaHei"/>
                <w:sz w:val="20"/>
                <w:szCs w:val="20"/>
              </w:rPr>
            </w:pPr>
          </w:p>
        </w:tc>
      </w:tr>
    </w:tbl>
    <w:p w14:paraId="0E61B136" w14:textId="77777777" w:rsidR="00A77619" w:rsidRDefault="00A77619"/>
    <w:p w14:paraId="54D82894" w14:textId="77777777" w:rsidR="00A77619" w:rsidRDefault="00A77619"/>
    <w:p w14:paraId="039985F1" w14:textId="77777777" w:rsidR="00A77619" w:rsidRDefault="00A77619"/>
    <w:p w14:paraId="33B42FAA" w14:textId="77777777" w:rsidR="00A77619" w:rsidRDefault="00F32408">
      <w:pPr>
        <w:pStyle w:val="Heading2"/>
        <w:rPr>
          <w:lang w:val="en-GB"/>
        </w:rPr>
      </w:pPr>
      <w:bookmarkStart w:id="8" w:name="_Hlk100571133"/>
      <w:r>
        <w:rPr>
          <w:lang w:val="en-GB"/>
        </w:rPr>
        <w:t>Potential enhancements for SRS capacity enhancements and/or interference randomization</w:t>
      </w:r>
    </w:p>
    <w:p w14:paraId="229560AE" w14:textId="77777777" w:rsidR="00A77619" w:rsidRDefault="00F32408">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57AAB778" w14:textId="77777777" w:rsidR="00A77619" w:rsidRDefault="00F32408">
      <w:pPr>
        <w:pStyle w:val="Heading3"/>
        <w:rPr>
          <w:lang w:val="en-GB"/>
        </w:rPr>
      </w:pPr>
      <w:r>
        <w:rPr>
          <w:lang w:val="en-GB"/>
        </w:rPr>
        <w:lastRenderedPageBreak/>
        <w:t>Resource mapping with randomized or new patterns in time/frequency/sequence/etc. domains</w:t>
      </w:r>
    </w:p>
    <w:p w14:paraId="4B4D62A4" w14:textId="77777777" w:rsidR="00A77619" w:rsidRDefault="00F32408">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72CE0491" w14:textId="77777777" w:rsidR="00A77619" w:rsidRDefault="00F32408">
      <w:pPr>
        <w:numPr>
          <w:ilvl w:val="0"/>
          <w:numId w:val="11"/>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64922A75" w14:textId="77777777" w:rsidR="00A77619" w:rsidRDefault="00F32408">
      <w:pPr>
        <w:numPr>
          <w:ilvl w:val="0"/>
          <w:numId w:val="11"/>
        </w:numPr>
        <w:autoSpaceDE/>
        <w:autoSpaceDN/>
        <w:adjustRightInd/>
        <w:snapToGrid/>
        <w:spacing w:after="160"/>
      </w:pPr>
      <w:r>
        <w:t>Randomized / new code-domain resource mapping</w:t>
      </w:r>
    </w:p>
    <w:p w14:paraId="5673A70A" w14:textId="77777777" w:rsidR="00A77619" w:rsidRDefault="00F32408">
      <w:pPr>
        <w:numPr>
          <w:ilvl w:val="1"/>
          <w:numId w:val="11"/>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2DDC10FC" w14:textId="77777777" w:rsidR="00A77619" w:rsidRDefault="00F32408">
      <w:pPr>
        <w:numPr>
          <w:ilvl w:val="1"/>
          <w:numId w:val="11"/>
        </w:numPr>
        <w:autoSpaceDE/>
        <w:autoSpaceDN/>
        <w:adjustRightInd/>
        <w:snapToGrid/>
        <w:spacing w:after="160"/>
      </w:pPr>
      <w:r>
        <w:t xml:space="preserve">Sequence (7): Futurewei,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6E847207" w14:textId="77777777" w:rsidR="00A77619" w:rsidRDefault="00F32408">
      <w:pPr>
        <w:numPr>
          <w:ilvl w:val="0"/>
          <w:numId w:val="11"/>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6A17789E" w14:textId="77777777" w:rsidR="00A77619" w:rsidRDefault="00F32408">
      <w:r>
        <w:t>Based on the above summary, the FL suggests companies to consider and provide views on the following high-level proposal:</w:t>
      </w:r>
    </w:p>
    <w:p w14:paraId="217B2BD4" w14:textId="77777777" w:rsidR="00A77619" w:rsidRDefault="00F32408">
      <w:pPr>
        <w:rPr>
          <w:b/>
          <w:bCs/>
        </w:rPr>
      </w:pPr>
      <w:r>
        <w:rPr>
          <w:b/>
          <w:bCs/>
        </w:rPr>
        <w:t>Proposal 3.2.1: Study at least the following for SRS enhancement to manage inter-TRP cross-SRS interference targeting TDD CJT via SRS interference randomization</w:t>
      </w:r>
    </w:p>
    <w:p w14:paraId="0D4D231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63489A6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735821DA"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1717B07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D7563" w14:textId="77777777">
        <w:trPr>
          <w:trHeight w:val="273"/>
        </w:trPr>
        <w:tc>
          <w:tcPr>
            <w:tcW w:w="2830" w:type="dxa"/>
            <w:shd w:val="clear" w:color="auto" w:fill="00B0F0"/>
          </w:tcPr>
          <w:p w14:paraId="02DA94D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68C9F0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E8BAA3A" w14:textId="77777777">
        <w:tc>
          <w:tcPr>
            <w:tcW w:w="2830" w:type="dxa"/>
          </w:tcPr>
          <w:p w14:paraId="1E4D170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E794D00" w14:textId="77777777" w:rsidR="00A77619" w:rsidRDefault="00F32408">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77619" w14:paraId="738D2777" w14:textId="77777777">
        <w:tc>
          <w:tcPr>
            <w:tcW w:w="2830" w:type="dxa"/>
          </w:tcPr>
          <w:p w14:paraId="2F0E59E0"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49AA1F1" w14:textId="77777777" w:rsidR="00A77619" w:rsidRDefault="00F32408">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4B4383E6" w14:textId="77777777" w:rsidR="00A77619" w:rsidRDefault="00F32408">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7827F73A" w14:textId="77777777" w:rsidR="00A77619" w:rsidRDefault="00F32408">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304462C2" w14:textId="77777777" w:rsidR="00A77619" w:rsidRDefault="00F32408">
            <w:pPr>
              <w:pStyle w:val="ListParagraph"/>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A8D7B87" w14:textId="77777777" w:rsidR="00A77619" w:rsidRDefault="00F32408">
            <w:pPr>
              <w:pStyle w:val="ListParagraph"/>
              <w:numPr>
                <w:ilvl w:val="0"/>
                <w:numId w:val="11"/>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30C8B5B9" w14:textId="77777777" w:rsidR="00A77619" w:rsidRDefault="00F32408">
            <w:pPr>
              <w:pStyle w:val="ListParagraph"/>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1EF03F38" w14:textId="77777777" w:rsidR="00A77619" w:rsidRDefault="00F32408">
            <w:pPr>
              <w:pStyle w:val="ListParagraph"/>
              <w:numPr>
                <w:ilvl w:val="0"/>
                <w:numId w:val="11"/>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1B605FD" w14:textId="77777777" w:rsidR="00A77619" w:rsidRDefault="00F32408">
            <w:pPr>
              <w:pStyle w:val="ListParagraph"/>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dynamic update of SRS parameters</w:t>
              </w:r>
            </w:ins>
          </w:p>
          <w:p w14:paraId="3F1068B1" w14:textId="77777777" w:rsidR="00A77619" w:rsidRDefault="00A77619">
            <w:pPr>
              <w:spacing w:before="120" w:afterLines="50"/>
              <w:rPr>
                <w:rFonts w:eastAsia="Microsoft YaHei"/>
                <w:sz w:val="20"/>
                <w:szCs w:val="20"/>
                <w:lang w:val="en-GB"/>
              </w:rPr>
            </w:pPr>
          </w:p>
        </w:tc>
      </w:tr>
      <w:tr w:rsidR="00A77619" w14:paraId="45B94EE9" w14:textId="77777777">
        <w:tc>
          <w:tcPr>
            <w:tcW w:w="2830" w:type="dxa"/>
          </w:tcPr>
          <w:p w14:paraId="092FF6EC" w14:textId="77777777" w:rsidR="00A77619" w:rsidRDefault="00F32408">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1020646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77619" w14:paraId="2CBBAE47" w14:textId="77777777">
        <w:tc>
          <w:tcPr>
            <w:tcW w:w="2830" w:type="dxa"/>
          </w:tcPr>
          <w:p w14:paraId="71152C04"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54467A75" w14:textId="77777777" w:rsidR="00A77619" w:rsidRDefault="00F32408">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ED4AEA6"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303CEF78"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77619" w14:paraId="5A2BAD95" w14:textId="77777777">
        <w:tc>
          <w:tcPr>
            <w:tcW w:w="2830" w:type="dxa"/>
          </w:tcPr>
          <w:p w14:paraId="3719B1E9"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FCB027F" w14:textId="77777777" w:rsidR="00A77619" w:rsidRDefault="00F32408">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77619" w14:paraId="558B0AEA" w14:textId="77777777">
        <w:tc>
          <w:tcPr>
            <w:tcW w:w="2830" w:type="dxa"/>
          </w:tcPr>
          <w:p w14:paraId="58AF1940"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50688A36" w14:textId="77777777" w:rsidR="00A77619" w:rsidRDefault="00F32408">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77619" w14:paraId="368B4DC5" w14:textId="77777777">
        <w:tc>
          <w:tcPr>
            <w:tcW w:w="2830" w:type="dxa"/>
          </w:tcPr>
          <w:p w14:paraId="522E8FEB"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F540D33" w14:textId="77777777" w:rsidR="00A77619" w:rsidRDefault="00F32408">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A77619" w14:paraId="0EC26D11" w14:textId="77777777">
        <w:tc>
          <w:tcPr>
            <w:tcW w:w="2830" w:type="dxa"/>
          </w:tcPr>
          <w:p w14:paraId="19335C28" w14:textId="77777777" w:rsidR="00A77619" w:rsidRDefault="00F32408">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26318FC" w14:textId="77777777" w:rsidR="00A77619" w:rsidRDefault="00F32408">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77619" w14:paraId="6D64A7CC" w14:textId="77777777">
        <w:tc>
          <w:tcPr>
            <w:tcW w:w="2830" w:type="dxa"/>
          </w:tcPr>
          <w:p w14:paraId="53DEDFC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83B640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097A3E9D" w14:textId="77777777" w:rsidR="00A77619" w:rsidRDefault="00F32408">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31C0B220" w14:textId="77777777" w:rsidR="00A77619" w:rsidRDefault="00F32408">
            <w:pPr>
              <w:pStyle w:val="ListParagraph"/>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87E4C18" w14:textId="77777777" w:rsidR="00A77619" w:rsidRDefault="00F32408">
            <w:pPr>
              <w:pStyle w:val="ListParagraph"/>
              <w:numPr>
                <w:ilvl w:val="0"/>
                <w:numId w:val="11"/>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3039FFB9" w14:textId="77777777" w:rsidR="00A77619" w:rsidRDefault="00F32408">
            <w:pPr>
              <w:pStyle w:val="ListParagraph"/>
              <w:numPr>
                <w:ilvl w:val="1"/>
                <w:numId w:val="11"/>
              </w:numPr>
              <w:rPr>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C142F3A" w14:textId="77777777" w:rsidR="00A77619" w:rsidRDefault="00A77619">
            <w:pPr>
              <w:spacing w:before="120" w:afterLines="50"/>
              <w:rPr>
                <w:rFonts w:eastAsiaTheme="minorEastAsia"/>
                <w:sz w:val="20"/>
                <w:szCs w:val="20"/>
                <w:lang w:eastAsia="zh-CN"/>
              </w:rPr>
            </w:pPr>
          </w:p>
        </w:tc>
      </w:tr>
      <w:tr w:rsidR="00A77619" w14:paraId="5AEC73A8" w14:textId="77777777">
        <w:tc>
          <w:tcPr>
            <w:tcW w:w="2830" w:type="dxa"/>
          </w:tcPr>
          <w:p w14:paraId="4986343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C8F2788" w14:textId="77777777" w:rsidR="00A77619" w:rsidRDefault="00F32408">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77619" w14:paraId="54F58720" w14:textId="77777777">
        <w:tc>
          <w:tcPr>
            <w:tcW w:w="2830" w:type="dxa"/>
          </w:tcPr>
          <w:p w14:paraId="3C1DD96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602A61C4" w14:textId="77777777" w:rsidR="00A77619" w:rsidRDefault="00F32408">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77619" w14:paraId="0239900D" w14:textId="77777777">
        <w:tc>
          <w:tcPr>
            <w:tcW w:w="2830" w:type="dxa"/>
          </w:tcPr>
          <w:p w14:paraId="6A4DB82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29FA995" w14:textId="77777777" w:rsidR="00A77619" w:rsidRDefault="00F32408">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77619" w14:paraId="376B9BF2" w14:textId="77777777">
        <w:tc>
          <w:tcPr>
            <w:tcW w:w="2830" w:type="dxa"/>
          </w:tcPr>
          <w:p w14:paraId="7557EAC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8D7E7D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1DE6B99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77619" w14:paraId="0B238967" w14:textId="77777777">
        <w:tc>
          <w:tcPr>
            <w:tcW w:w="2830" w:type="dxa"/>
          </w:tcPr>
          <w:p w14:paraId="364A5993"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D5B1AE4"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77619" w14:paraId="52C8263E" w14:textId="77777777">
        <w:tc>
          <w:tcPr>
            <w:tcW w:w="2830" w:type="dxa"/>
          </w:tcPr>
          <w:p w14:paraId="6D5AEF76" w14:textId="77777777" w:rsidR="00A77619" w:rsidRDefault="00F32408">
            <w:pPr>
              <w:spacing w:before="120" w:afterLines="50"/>
              <w:rPr>
                <w:sz w:val="20"/>
                <w:szCs w:val="20"/>
                <w:lang w:eastAsia="zh-CN"/>
              </w:rPr>
            </w:pPr>
            <w:r>
              <w:rPr>
                <w:rFonts w:hint="eastAsia"/>
                <w:sz w:val="20"/>
                <w:szCs w:val="20"/>
                <w:lang w:eastAsia="zh-CN"/>
              </w:rPr>
              <w:lastRenderedPageBreak/>
              <w:t>ZTE</w:t>
            </w:r>
          </w:p>
        </w:tc>
        <w:tc>
          <w:tcPr>
            <w:tcW w:w="6520" w:type="dxa"/>
          </w:tcPr>
          <w:p w14:paraId="54A160CD" w14:textId="77777777" w:rsidR="00A77619" w:rsidRDefault="00F32408">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4E0B77B5" w14:textId="77777777" w:rsidR="00A77619" w:rsidRDefault="00F32408">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8FC2F6D" w14:textId="77777777" w:rsidR="00A77619" w:rsidRDefault="00F32408">
            <w:pPr>
              <w:pStyle w:val="ListParagraph"/>
              <w:numPr>
                <w:ilvl w:val="0"/>
                <w:numId w:val="11"/>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6DB425D0" w14:textId="77777777" w:rsidR="00A77619" w:rsidRDefault="00F32408">
            <w:pPr>
              <w:pStyle w:val="ListParagraph"/>
              <w:numPr>
                <w:ilvl w:val="1"/>
                <w:numId w:val="11"/>
              </w:numPr>
              <w:rPr>
                <w:ins w:id="28" w:author="ZTE" w:date="2022-05-12T08:03:00Z"/>
                <w:rFonts w:ascii="Times New Roman" w:hAnsi="Times New Roman"/>
                <w:b/>
                <w:bCs/>
              </w:rPr>
            </w:pPr>
            <w:proofErr w:type="gramStart"/>
            <w:ins w:id="2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331B85C3" w14:textId="77777777" w:rsidR="00A77619" w:rsidRDefault="00F32408">
            <w:pPr>
              <w:pStyle w:val="ListParagraph"/>
              <w:numPr>
                <w:ilvl w:val="1"/>
                <w:numId w:val="11"/>
                <w:ins w:id="30" w:author="Huawei" w:date="2022-05-12T08:03:00Z"/>
              </w:numPr>
              <w:rPr>
                <w:rFonts w:ascii="Times New Roman" w:hAnsi="Times New Roman"/>
                <w:b/>
                <w:bCs/>
              </w:rPr>
            </w:pPr>
            <w:proofErr w:type="spellStart"/>
            <w:ins w:id="31"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6" w:dyaOrig="366" w14:anchorId="49023B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8.45pt" o:ole="">
                    <v:imagedata r:id="rId14" o:title=""/>
                  </v:shape>
                  <o:OLEObject Type="Embed" ProgID="Equation.3" ShapeID="_x0000_i1025" DrawAspect="Content" ObjectID="_1714312511" r:id="rId15"/>
                </w:object>
              </w:r>
            </w:ins>
            <w:ins w:id="33" w:author="ZTE" w:date="2022-05-12T08:03:00Z">
              <w:r>
                <w:rPr>
                  <w:rFonts w:ascii="Times New Roman" w:eastAsia="SimSun" w:hAnsi="Times New Roman" w:hint="eastAsia"/>
                  <w:b/>
                  <w:bCs/>
                  <w:lang w:val="en-US" w:eastAsia="zh-CN"/>
                </w:rPr>
                <w:t xml:space="preserve"> is sounded once.</w:t>
              </w:r>
            </w:ins>
          </w:p>
          <w:p w14:paraId="41E76494" w14:textId="77777777" w:rsidR="00A77619" w:rsidRDefault="00F32408">
            <w:pPr>
              <w:pStyle w:val="ListParagraph"/>
              <w:numPr>
                <w:ilvl w:val="0"/>
                <w:numId w:val="11"/>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650A5A54" w14:textId="77777777" w:rsidR="00A77619" w:rsidRDefault="00F32408">
            <w:pPr>
              <w:pStyle w:val="ListParagraph"/>
              <w:numPr>
                <w:ilvl w:val="1"/>
                <w:numId w:val="11"/>
              </w:numPr>
              <w:rPr>
                <w:ins w:id="35" w:author="ZTE" w:date="2022-05-12T08:03:00Z"/>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9383D2E" w14:textId="77777777" w:rsidR="00A77619" w:rsidRDefault="00F32408">
            <w:pPr>
              <w:pStyle w:val="ListParagraph"/>
              <w:numPr>
                <w:ilvl w:val="1"/>
                <w:numId w:val="11"/>
                <w:ins w:id="37" w:author="Huawei" w:date="2022-05-12T08:04:00Z"/>
              </w:numPr>
              <w:rPr>
                <w:rFonts w:ascii="Times New Roman" w:hAnsi="Times New Roman"/>
                <w:b/>
                <w:bCs/>
              </w:rPr>
            </w:pPr>
            <w:proofErr w:type="gramStart"/>
            <w:ins w:id="38"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w:t>
              </w:r>
              <w:proofErr w:type="spellStart"/>
              <w:r>
                <w:rPr>
                  <w:rFonts w:ascii="Times New Roman" w:eastAsia="SimSun" w:hAnsi="Times New Roman" w:hint="eastAsia"/>
                  <w:b/>
                  <w:bCs/>
                  <w:lang w:val="en-US" w:eastAsia="zh-CN"/>
                </w:rPr>
                <w:t>C_init</w:t>
              </w:r>
              <w:proofErr w:type="spellEnd"/>
              <w:r>
                <w:rPr>
                  <w:rFonts w:ascii="Times New Roman" w:eastAsia="SimSun" w:hAnsi="Times New Roman" w:hint="eastAsia"/>
                  <w:b/>
                  <w:bCs/>
                  <w:lang w:val="en-US" w:eastAsia="zh-CN"/>
                </w:rPr>
                <w:t xml:space="preserve"> can be based on slot index, u and v can be based on frame index besides slot and symbol index</w:t>
              </w:r>
            </w:ins>
          </w:p>
          <w:p w14:paraId="5D8FE06E" w14:textId="77777777" w:rsidR="00A77619" w:rsidRDefault="00F32408">
            <w:pPr>
              <w:pStyle w:val="ListParagraph"/>
              <w:numPr>
                <w:ilvl w:val="0"/>
                <w:numId w:val="11"/>
              </w:numPr>
              <w:rPr>
                <w:ins w:id="39"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73A1CA2D" w14:textId="77777777" w:rsidR="00A77619" w:rsidRDefault="00F32408">
            <w:pPr>
              <w:pStyle w:val="ListParagraph"/>
              <w:numPr>
                <w:ilvl w:val="1"/>
                <w:numId w:val="11"/>
              </w:numPr>
              <w:rPr>
                <w:rFonts w:ascii="Times New Roman" w:hAnsi="Times New Roman"/>
                <w:b/>
                <w:bCs/>
              </w:rPr>
            </w:pPr>
            <w:proofErr w:type="gramStart"/>
            <w:ins w:id="40"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20D627F8" w14:textId="77777777" w:rsidR="00A77619" w:rsidRDefault="00A77619">
            <w:pPr>
              <w:spacing w:before="120" w:afterLines="50"/>
              <w:rPr>
                <w:rFonts w:eastAsia="Malgun Gothic"/>
                <w:sz w:val="20"/>
                <w:szCs w:val="20"/>
                <w:lang w:eastAsia="ko-KR"/>
              </w:rPr>
            </w:pPr>
          </w:p>
        </w:tc>
      </w:tr>
      <w:tr w:rsidR="00A77619" w14:paraId="3D2986BF" w14:textId="77777777">
        <w:tc>
          <w:tcPr>
            <w:tcW w:w="2830" w:type="dxa"/>
          </w:tcPr>
          <w:p w14:paraId="636FE77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710DE35"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7845BBD1" w14:textId="77777777">
        <w:tc>
          <w:tcPr>
            <w:tcW w:w="2830" w:type="dxa"/>
          </w:tcPr>
          <w:p w14:paraId="7D233203"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4A429B1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2B45E060" w14:textId="77777777">
        <w:tc>
          <w:tcPr>
            <w:tcW w:w="2830" w:type="dxa"/>
          </w:tcPr>
          <w:p w14:paraId="26432CA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A15A41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77619" w14:paraId="07A2A59F" w14:textId="77777777">
        <w:tc>
          <w:tcPr>
            <w:tcW w:w="2830" w:type="dxa"/>
          </w:tcPr>
          <w:p w14:paraId="32BD95D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E29760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77619" w14:paraId="2AE0064C" w14:textId="77777777">
        <w:tc>
          <w:tcPr>
            <w:tcW w:w="2830" w:type="dxa"/>
          </w:tcPr>
          <w:p w14:paraId="05B8708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FC17B2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0C9E6309" w14:textId="77777777" w:rsidR="00A77619" w:rsidRDefault="00A77619">
            <w:pPr>
              <w:spacing w:before="120" w:afterLines="50"/>
              <w:rPr>
                <w:rFonts w:eastAsiaTheme="minorEastAsia"/>
                <w:sz w:val="20"/>
                <w:szCs w:val="20"/>
                <w:lang w:eastAsia="zh-CN"/>
              </w:rPr>
            </w:pPr>
          </w:p>
          <w:p w14:paraId="3349F7E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37B85C7E" w14:textId="77777777" w:rsidR="00A77619" w:rsidRDefault="00A77619">
            <w:pPr>
              <w:spacing w:before="120" w:afterLines="50"/>
              <w:rPr>
                <w:rFonts w:eastAsiaTheme="minorEastAsia"/>
                <w:sz w:val="20"/>
                <w:szCs w:val="20"/>
                <w:lang w:eastAsia="zh-CN"/>
              </w:rPr>
            </w:pPr>
          </w:p>
          <w:p w14:paraId="36C1261D" w14:textId="77777777" w:rsidR="00A77619" w:rsidRDefault="00A77619">
            <w:pPr>
              <w:pStyle w:val="CommentText"/>
              <w:rPr>
                <w:rFonts w:eastAsiaTheme="minorEastAsia"/>
                <w:lang w:eastAsia="zh-CN"/>
              </w:rPr>
            </w:pPr>
          </w:p>
        </w:tc>
      </w:tr>
    </w:tbl>
    <w:p w14:paraId="6F5E4A54" w14:textId="77777777" w:rsidR="00A77619" w:rsidRDefault="00A77619"/>
    <w:p w14:paraId="0F56659D" w14:textId="77777777" w:rsidR="00A77619" w:rsidRDefault="00F32408">
      <w:pPr>
        <w:pStyle w:val="Heading4"/>
        <w:numPr>
          <w:ilvl w:val="0"/>
          <w:numId w:val="0"/>
        </w:numPr>
        <w:rPr>
          <w:u w:val="single"/>
          <w:lang w:eastAsia="zh-CN"/>
        </w:rPr>
      </w:pPr>
      <w:r>
        <w:rPr>
          <w:u w:val="single"/>
          <w:lang w:eastAsia="zh-CN"/>
        </w:rPr>
        <w:t>FL update</w:t>
      </w:r>
    </w:p>
    <w:p w14:paraId="0084FD7F" w14:textId="77777777" w:rsidR="00A77619" w:rsidRDefault="00F32408">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 xml:space="preserve">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08FDB33A" w14:textId="77777777" w:rsidR="00A77619" w:rsidRDefault="00A77619"/>
    <w:p w14:paraId="07D1737E" w14:textId="77777777" w:rsidR="00A77619" w:rsidRDefault="00F32408">
      <w:r>
        <w:t xml:space="preserve">@QC @MediaTek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09486954" w14:textId="77777777" w:rsidR="00A77619" w:rsidRDefault="00A77619"/>
    <w:p w14:paraId="39FD6E5B" w14:textId="77777777" w:rsidR="00A77619" w:rsidRDefault="00F32408">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A7F690B" w14:textId="77777777" w:rsidR="00A77619" w:rsidRDefault="00A77619"/>
    <w:p w14:paraId="14EDB433" w14:textId="77777777" w:rsidR="00A77619" w:rsidRDefault="00F32408">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7E26BCE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2F29C27C"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7016DD7F"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83C31CC"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784F1EDF"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E6040F5"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1DA8B8DE" w14:textId="77777777" w:rsidR="00A77619" w:rsidRDefault="00A77619"/>
    <w:p w14:paraId="6CC8E986"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12360E9" w14:textId="77777777">
        <w:trPr>
          <w:trHeight w:val="273"/>
        </w:trPr>
        <w:tc>
          <w:tcPr>
            <w:tcW w:w="2830" w:type="dxa"/>
            <w:shd w:val="clear" w:color="auto" w:fill="00B0F0"/>
          </w:tcPr>
          <w:p w14:paraId="72B3A17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45CF0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9D76133" w14:textId="77777777">
        <w:tc>
          <w:tcPr>
            <w:tcW w:w="2830" w:type="dxa"/>
          </w:tcPr>
          <w:p w14:paraId="054994C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72DC55E0" w14:textId="77777777" w:rsidR="00A77619" w:rsidRDefault="00F32408">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77619" w14:paraId="29FFD357" w14:textId="77777777">
        <w:tc>
          <w:tcPr>
            <w:tcW w:w="2830" w:type="dxa"/>
          </w:tcPr>
          <w:p w14:paraId="26B88785"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33B051" w14:textId="77777777" w:rsidR="00A77619" w:rsidRDefault="00F32408">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77619" w14:paraId="637197C5" w14:textId="77777777">
        <w:tc>
          <w:tcPr>
            <w:tcW w:w="2830" w:type="dxa"/>
          </w:tcPr>
          <w:p w14:paraId="565B881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81ED1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77619" w14:paraId="50E0BE71" w14:textId="77777777">
        <w:tc>
          <w:tcPr>
            <w:tcW w:w="2830" w:type="dxa"/>
          </w:tcPr>
          <w:p w14:paraId="17D8498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5F8A1F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6CF3262" w14:textId="77777777">
        <w:tc>
          <w:tcPr>
            <w:tcW w:w="2830" w:type="dxa"/>
          </w:tcPr>
          <w:p w14:paraId="58F6E897"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1345C625" w14:textId="77777777" w:rsidR="00A77619" w:rsidRDefault="00F32408">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A77619" w14:paraId="7DC772DC" w14:textId="77777777">
        <w:tc>
          <w:tcPr>
            <w:tcW w:w="2830" w:type="dxa"/>
          </w:tcPr>
          <w:p w14:paraId="05CCDB9B"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1F11827B" w14:textId="77777777" w:rsidR="00A77619" w:rsidRDefault="00F32408">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3E705DDE" w14:textId="77777777">
        <w:tc>
          <w:tcPr>
            <w:tcW w:w="2830" w:type="dxa"/>
          </w:tcPr>
          <w:p w14:paraId="678E5B61"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B548302" w14:textId="77777777" w:rsidR="00A77619" w:rsidRDefault="00F32408">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5432DDB5" w14:textId="77777777" w:rsidR="00A77619" w:rsidRDefault="00F32408">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77619" w14:paraId="762F5273" w14:textId="77777777">
        <w:tc>
          <w:tcPr>
            <w:tcW w:w="2830" w:type="dxa"/>
          </w:tcPr>
          <w:p w14:paraId="77CDE3D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30A99E6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A77619" w14:paraId="42373558" w14:textId="77777777">
        <w:tc>
          <w:tcPr>
            <w:tcW w:w="2830" w:type="dxa"/>
          </w:tcPr>
          <w:p w14:paraId="107AEEFB"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72EC78F" w14:textId="77777777" w:rsidR="00A77619" w:rsidRDefault="00F32408">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8AA9184" w14:textId="77777777" w:rsidR="00A77619" w:rsidRDefault="00F32408">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029D4342" w14:textId="77777777" w:rsidR="00A77619" w:rsidRDefault="00F32408">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6629E755"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709C9619" w14:textId="77777777" w:rsidR="00A77619" w:rsidRDefault="00A77619">
            <w:pPr>
              <w:spacing w:before="120" w:afterLines="50"/>
              <w:rPr>
                <w:rFonts w:eastAsia="Malgun Gothic"/>
                <w:sz w:val="20"/>
                <w:szCs w:val="20"/>
                <w:lang w:eastAsia="ko-KR"/>
              </w:rPr>
            </w:pPr>
          </w:p>
        </w:tc>
      </w:tr>
      <w:tr w:rsidR="00A77619" w14:paraId="613F70B1" w14:textId="77777777">
        <w:tc>
          <w:tcPr>
            <w:tcW w:w="2830" w:type="dxa"/>
          </w:tcPr>
          <w:p w14:paraId="5B0638F9"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8C497A7" w14:textId="77777777" w:rsidR="00A77619" w:rsidRDefault="00F32408">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48FAAA6C" w14:textId="77777777" w:rsidR="00A77619" w:rsidRDefault="00F32408">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5368D962" w14:textId="77777777" w:rsidR="00A77619" w:rsidRDefault="00A77619">
            <w:pPr>
              <w:spacing w:after="0" w:line="240" w:lineRule="auto"/>
              <w:rPr>
                <w:rFonts w:asciiTheme="minorHAnsi" w:eastAsia="Times New Roman" w:hAnsiTheme="minorHAnsi" w:cstheme="minorHAnsi"/>
              </w:rPr>
            </w:pPr>
          </w:p>
          <w:p w14:paraId="786870DF" w14:textId="77777777" w:rsidR="00A77619" w:rsidRDefault="00F32408">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59BF06E8"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1078E1B4"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776DB1"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8B7D4B9"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6F68AA9A"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1D65B74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234F6D5" w14:textId="77777777" w:rsidR="00A77619" w:rsidRDefault="00A77619">
            <w:pPr>
              <w:rPr>
                <w:rFonts w:ascii="Calibri" w:eastAsiaTheme="minorHAnsi" w:hAnsi="Calibri" w:cs="Calibri"/>
              </w:rPr>
            </w:pPr>
          </w:p>
          <w:p w14:paraId="24EE33A1" w14:textId="77777777" w:rsidR="00A77619" w:rsidRDefault="00A77619">
            <w:pPr>
              <w:spacing w:after="0" w:line="252" w:lineRule="auto"/>
              <w:rPr>
                <w:rFonts w:eastAsia="Malgun Gothic"/>
                <w:sz w:val="20"/>
                <w:szCs w:val="20"/>
                <w:lang w:eastAsia="ko-KR"/>
              </w:rPr>
            </w:pPr>
          </w:p>
        </w:tc>
      </w:tr>
      <w:tr w:rsidR="00A77619" w14:paraId="0582D53B" w14:textId="77777777">
        <w:tc>
          <w:tcPr>
            <w:tcW w:w="2830" w:type="dxa"/>
          </w:tcPr>
          <w:p w14:paraId="59D321E6" w14:textId="77777777" w:rsidR="00A77619" w:rsidRDefault="00F32408">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3C8481A" w14:textId="77777777" w:rsidR="00A77619" w:rsidRDefault="00F32408">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73AEC5D" w14:textId="77777777" w:rsidR="00A77619" w:rsidRDefault="00A77619"/>
    <w:p w14:paraId="7A8A5A8A" w14:textId="77777777" w:rsidR="00A77619" w:rsidRDefault="00F32408">
      <w:pPr>
        <w:pStyle w:val="Heading4"/>
        <w:numPr>
          <w:ilvl w:val="0"/>
          <w:numId w:val="0"/>
        </w:numPr>
        <w:ind w:left="720" w:hanging="720"/>
      </w:pPr>
      <w:r>
        <w:rPr>
          <w:highlight w:val="yellow"/>
        </w:rPr>
        <w:t>Round 2</w:t>
      </w:r>
    </w:p>
    <w:p w14:paraId="28C04729" w14:textId="77777777" w:rsidR="00A77619" w:rsidRDefault="00F32408">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7376C071" w14:textId="77777777" w:rsidR="00A77619" w:rsidRDefault="00F32408">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DC19302" w14:textId="77777777" w:rsidR="00A77619" w:rsidRDefault="00F32408">
      <w:r>
        <w:t xml:space="preserve">@Huawei, </w:t>
      </w:r>
      <w:proofErr w:type="spellStart"/>
      <w:r>
        <w:t>HiSilicon</w:t>
      </w:r>
      <w:proofErr w:type="spellEnd"/>
      <w:r>
        <w:t>: The suggested seems to fall into the 2</w:t>
      </w:r>
      <w:r>
        <w:rPr>
          <w:vertAlign w:val="superscript"/>
        </w:rPr>
        <w:t>nd</w:t>
      </w:r>
      <w:r>
        <w:t xml:space="preserve"> bullet. Please correct me if I am wrong.</w:t>
      </w:r>
    </w:p>
    <w:p w14:paraId="76317330" w14:textId="77777777" w:rsidR="00A77619" w:rsidRDefault="00F32408">
      <w:r>
        <w:t xml:space="preserve">@Ericsson: These two have several examples as in above contribution summary: Xiaomi (FDM via cell ID), Samsung (different bandwidths for different FH symbols), </w:t>
      </w:r>
      <w:proofErr w:type="spellStart"/>
      <w:r>
        <w:t>Spreadtrum</w:t>
      </w:r>
      <w:proofErr w:type="spellEnd"/>
      <w:r>
        <w:t xml:space="preserve"> (per TRP hopping), etc.</w:t>
      </w:r>
    </w:p>
    <w:p w14:paraId="621CF2DE" w14:textId="77777777" w:rsidR="00A77619" w:rsidRDefault="00F32408">
      <w:r>
        <w:t>@QC: Down-selection can be made later. For Randomized transmission of SRS, as there is only one proponent so far, it is now added in the discussion of Sec. 3.2.5. It can also be re-categorized if needed. Please correct me if I am wrong.</w:t>
      </w:r>
    </w:p>
    <w:p w14:paraId="0B9E275D" w14:textId="77777777" w:rsidR="00A77619" w:rsidRDefault="00A77619"/>
    <w:p w14:paraId="4D58BFCD" w14:textId="77777777" w:rsidR="00A77619" w:rsidRDefault="00F32408">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60C2EAF8"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BD219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2BE23C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36F4A2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4F7DAC17"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33FBEF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5F8E67BE" w14:textId="77777777" w:rsidR="00A77619" w:rsidRDefault="00A77619"/>
    <w:p w14:paraId="752EC594"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1E5EABA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EB633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149BDA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14FE4C06"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AB7422A" w14:textId="77777777" w:rsidR="00A77619" w:rsidRDefault="00F32408">
      <w:r>
        <w:t>(The removed bullet is moved to Sec. 3.2.4.)</w:t>
      </w:r>
    </w:p>
    <w:p w14:paraId="63724A1B" w14:textId="77777777" w:rsidR="00A77619" w:rsidRDefault="00A77619"/>
    <w:p w14:paraId="3291C999" w14:textId="77777777" w:rsidR="00A77619" w:rsidRDefault="00F32408">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77619" w14:paraId="6291F71D" w14:textId="77777777">
        <w:trPr>
          <w:trHeight w:val="273"/>
        </w:trPr>
        <w:tc>
          <w:tcPr>
            <w:tcW w:w="2830" w:type="dxa"/>
            <w:shd w:val="clear" w:color="auto" w:fill="00B0F0"/>
          </w:tcPr>
          <w:p w14:paraId="1DEFB99E" w14:textId="77777777" w:rsidR="00A77619" w:rsidRDefault="00F32408">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0B09D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C625706" w14:textId="77777777">
        <w:tc>
          <w:tcPr>
            <w:tcW w:w="2830" w:type="dxa"/>
          </w:tcPr>
          <w:p w14:paraId="14C1F6D1"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0267D40" w14:textId="77777777" w:rsidR="00A77619" w:rsidRDefault="00F32408">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0F9FEB7A" w14:textId="77777777" w:rsidR="00A77619" w:rsidRDefault="00F32408">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0519581A" w14:textId="77777777" w:rsidR="00A77619" w:rsidRDefault="00F32408">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38559A70" w14:textId="77777777" w:rsidR="00A77619" w:rsidRDefault="00F32408">
            <w:pPr>
              <w:spacing w:before="120" w:afterLines="50"/>
              <w:rPr>
                <w:rFonts w:eastAsia="Microsoft YaHei"/>
                <w:sz w:val="20"/>
                <w:szCs w:val="20"/>
              </w:rPr>
            </w:pPr>
            <w:r>
              <w:rPr>
                <w:rFonts w:eastAsia="Microsoft YaHei"/>
                <w:sz w:val="20"/>
                <w:szCs w:val="20"/>
              </w:rPr>
              <w:t>Given this, we suggest the following:</w:t>
            </w:r>
          </w:p>
          <w:p w14:paraId="47128EFB" w14:textId="77777777" w:rsidR="00A77619" w:rsidRDefault="00F32408">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2E041A4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6E7139F5"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C96B3C"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223A0C2"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1BDB02A7"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3C0181C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DCA994" w14:textId="77777777" w:rsidR="00A77619" w:rsidRDefault="00A77619">
            <w:pPr>
              <w:spacing w:before="120" w:afterLines="50"/>
              <w:rPr>
                <w:rFonts w:eastAsia="Microsoft YaHei"/>
                <w:sz w:val="20"/>
                <w:szCs w:val="20"/>
              </w:rPr>
            </w:pPr>
          </w:p>
        </w:tc>
      </w:tr>
      <w:tr w:rsidR="00A77619" w14:paraId="4AD9384E" w14:textId="77777777">
        <w:tc>
          <w:tcPr>
            <w:tcW w:w="2830" w:type="dxa"/>
          </w:tcPr>
          <w:p w14:paraId="73B16D39"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78B8210F" w14:textId="77777777" w:rsidR="00A77619" w:rsidRDefault="00F32408">
            <w:pPr>
              <w:spacing w:before="120" w:afterLines="50"/>
              <w:rPr>
                <w:rFonts w:eastAsia="Microsoft YaHei"/>
                <w:sz w:val="20"/>
                <w:szCs w:val="20"/>
              </w:rPr>
            </w:pPr>
            <w:r>
              <w:rPr>
                <w:rFonts w:eastAsia="Microsoft YaHei"/>
                <w:sz w:val="20"/>
                <w:szCs w:val="20"/>
              </w:rPr>
              <w:t>Support alternative proposal</w:t>
            </w:r>
          </w:p>
        </w:tc>
      </w:tr>
      <w:tr w:rsidR="00A77619" w14:paraId="046F20FF" w14:textId="77777777">
        <w:tc>
          <w:tcPr>
            <w:tcW w:w="2830" w:type="dxa"/>
          </w:tcPr>
          <w:p w14:paraId="0A51EB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3D4593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77619" w14:paraId="78C75E80" w14:textId="77777777">
        <w:tc>
          <w:tcPr>
            <w:tcW w:w="2830" w:type="dxa"/>
          </w:tcPr>
          <w:p w14:paraId="365188D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0FB6E67" w14:textId="77777777" w:rsidR="00A77619" w:rsidRDefault="00F32408">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77619" w14:paraId="76348C4F" w14:textId="77777777">
        <w:tc>
          <w:tcPr>
            <w:tcW w:w="2830" w:type="dxa"/>
          </w:tcPr>
          <w:p w14:paraId="138142B9" w14:textId="77777777" w:rsidR="00A77619" w:rsidRDefault="00F32408">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60E96E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77619" w14:paraId="6D03158C" w14:textId="77777777">
        <w:tc>
          <w:tcPr>
            <w:tcW w:w="2830" w:type="dxa"/>
          </w:tcPr>
          <w:p w14:paraId="58F7BC57" w14:textId="77777777" w:rsidR="00A77619" w:rsidRDefault="00F32408">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01495F"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53688D57"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77619" w14:paraId="0004C6EB" w14:textId="77777777">
        <w:tc>
          <w:tcPr>
            <w:tcW w:w="2830" w:type="dxa"/>
          </w:tcPr>
          <w:p w14:paraId="2A5E9EFC" w14:textId="77777777" w:rsidR="00A77619" w:rsidRDefault="00F32408">
            <w:pPr>
              <w:spacing w:before="120" w:afterLines="50"/>
              <w:rPr>
                <w:rFonts w:eastAsia="MS Mincho"/>
                <w:sz w:val="20"/>
                <w:szCs w:val="20"/>
                <w:lang w:eastAsia="ja-JP"/>
              </w:rPr>
            </w:pPr>
            <w:r>
              <w:rPr>
                <w:rFonts w:eastAsia="Microsoft YaHei" w:hint="eastAsia"/>
                <w:sz w:val="20"/>
                <w:szCs w:val="20"/>
              </w:rPr>
              <w:lastRenderedPageBreak/>
              <w:t>H</w:t>
            </w:r>
            <w:r>
              <w:rPr>
                <w:rFonts w:eastAsia="Microsoft YaHei"/>
                <w:sz w:val="20"/>
                <w:szCs w:val="20"/>
              </w:rPr>
              <w:t xml:space="preserve">uawei, </w:t>
            </w:r>
            <w:proofErr w:type="spellStart"/>
            <w:r>
              <w:rPr>
                <w:rFonts w:eastAsia="Microsoft YaHei"/>
                <w:sz w:val="20"/>
                <w:szCs w:val="20"/>
              </w:rPr>
              <w:t>HiSilicon</w:t>
            </w:r>
            <w:proofErr w:type="spellEnd"/>
          </w:p>
        </w:tc>
        <w:tc>
          <w:tcPr>
            <w:tcW w:w="6520" w:type="dxa"/>
          </w:tcPr>
          <w:p w14:paraId="0B05FE9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77619" w14:paraId="49441DC5" w14:textId="77777777">
        <w:tc>
          <w:tcPr>
            <w:tcW w:w="2830" w:type="dxa"/>
          </w:tcPr>
          <w:p w14:paraId="524FD39A" w14:textId="77777777" w:rsidR="00A77619" w:rsidRDefault="00F32408">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5B75978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77619" w14:paraId="4734BBF6" w14:textId="77777777">
        <w:tc>
          <w:tcPr>
            <w:tcW w:w="2830" w:type="dxa"/>
          </w:tcPr>
          <w:p w14:paraId="5536D9B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44B48C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77619" w14:paraId="044243A1" w14:textId="77777777">
        <w:tc>
          <w:tcPr>
            <w:tcW w:w="2830" w:type="dxa"/>
          </w:tcPr>
          <w:p w14:paraId="4D1B9DE4"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784FF48"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77619" w14:paraId="16B2BD75" w14:textId="77777777">
        <w:tc>
          <w:tcPr>
            <w:tcW w:w="2830" w:type="dxa"/>
          </w:tcPr>
          <w:p w14:paraId="7D291C2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28F10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77619" w14:paraId="47F3791F" w14:textId="77777777">
        <w:tc>
          <w:tcPr>
            <w:tcW w:w="2830" w:type="dxa"/>
          </w:tcPr>
          <w:p w14:paraId="621B024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133304A" w14:textId="77777777" w:rsidR="00A77619" w:rsidRDefault="00F32408">
            <w:pPr>
              <w:rPr>
                <w:lang w:eastAsia="zh-CN"/>
              </w:rPr>
            </w:pPr>
            <w:r>
              <w:rPr>
                <w:lang w:eastAsia="zh-CN"/>
              </w:rPr>
              <w:t xml:space="preserve">Fine with the alternative proposal in principle. </w:t>
            </w:r>
          </w:p>
          <w:p w14:paraId="63D06032" w14:textId="77777777" w:rsidR="00A77619" w:rsidRDefault="00F32408">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14:paraId="4C074BC9"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4EF32DE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623475C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97D127"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083F87E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084E893C" w14:textId="77777777" w:rsidR="00A77619" w:rsidRDefault="00A77619">
            <w:pPr>
              <w:spacing w:before="120" w:afterLines="50"/>
              <w:rPr>
                <w:rFonts w:eastAsiaTheme="minorEastAsia"/>
                <w:sz w:val="20"/>
                <w:szCs w:val="20"/>
                <w:lang w:eastAsia="zh-CN"/>
              </w:rPr>
            </w:pPr>
          </w:p>
        </w:tc>
      </w:tr>
      <w:tr w:rsidR="00A77619" w14:paraId="335B22AC" w14:textId="77777777">
        <w:tc>
          <w:tcPr>
            <w:tcW w:w="2830" w:type="dxa"/>
          </w:tcPr>
          <w:p w14:paraId="627A682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0CFBCFAF" w14:textId="77777777" w:rsidR="00A77619" w:rsidRDefault="00F32408">
            <w:pPr>
              <w:rPr>
                <w:lang w:eastAsia="zh-CN"/>
              </w:rPr>
            </w:pPr>
            <w:r>
              <w:rPr>
                <w:lang w:eastAsia="zh-CN"/>
              </w:rPr>
              <w:t>Support alternative proposal.</w:t>
            </w:r>
          </w:p>
        </w:tc>
      </w:tr>
    </w:tbl>
    <w:p w14:paraId="4A4DFFDE" w14:textId="77777777" w:rsidR="00A77619" w:rsidRDefault="00A77619">
      <w:pPr>
        <w:rPr>
          <w:bCs/>
          <w:szCs w:val="20"/>
        </w:rPr>
      </w:pPr>
    </w:p>
    <w:p w14:paraId="2D5DCA41" w14:textId="77777777" w:rsidR="00A77619" w:rsidRDefault="00A77619"/>
    <w:p w14:paraId="0224FAF4" w14:textId="77777777" w:rsidR="00A77619" w:rsidRDefault="00A77619"/>
    <w:p w14:paraId="5FBC2639" w14:textId="77777777" w:rsidR="00A77619" w:rsidRDefault="00F32408">
      <w:pPr>
        <w:pStyle w:val="Heading3"/>
        <w:rPr>
          <w:lang w:val="en-GB"/>
        </w:rPr>
      </w:pPr>
      <w:r>
        <w:rPr>
          <w:lang w:val="en-GB"/>
        </w:rPr>
        <w:lastRenderedPageBreak/>
        <w:t>Capacity enhancements and/or overhead reduction</w:t>
      </w:r>
    </w:p>
    <w:p w14:paraId="501352C4" w14:textId="77777777" w:rsidR="00A77619" w:rsidRDefault="00F32408">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105B15ED" w14:textId="77777777" w:rsidR="00A77619" w:rsidRDefault="00F32408">
      <w:pPr>
        <w:numPr>
          <w:ilvl w:val="0"/>
          <w:numId w:val="14"/>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xml:space="preserve">): ZTE, </w:t>
      </w:r>
      <w:proofErr w:type="spellStart"/>
      <w:r>
        <w:t>Spreadtrum</w:t>
      </w:r>
      <w:proofErr w:type="spellEnd"/>
      <w:r>
        <w:t>, CMCC, NTT DOCOMO, Sharp, Intel</w:t>
      </w:r>
      <w:ins w:id="48" w:author="高毓恺" w:date="2022-05-10T15:36:00Z">
        <w:r>
          <w:t>, NEC</w:t>
        </w:r>
      </w:ins>
      <w:ins w:id="49" w:author="Yi Yi45 Zhang" w:date="2022-05-11T14:31:00Z">
        <w:r>
          <w:t>, Lenovo</w:t>
        </w:r>
      </w:ins>
    </w:p>
    <w:p w14:paraId="1164EE15" w14:textId="77777777" w:rsidR="00A77619" w:rsidRDefault="00F32408">
      <w:pPr>
        <w:numPr>
          <w:ilvl w:val="0"/>
          <w:numId w:val="14"/>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xml:space="preserve">): Futurewei, </w:t>
      </w:r>
      <w:proofErr w:type="spellStart"/>
      <w:r>
        <w:t>Spreadtrum</w:t>
      </w:r>
      <w:proofErr w:type="spellEnd"/>
      <w:r>
        <w:t>, Xiaomi, Apple, NTT DOCOMO</w:t>
      </w:r>
      <w:ins w:id="52" w:author="高毓恺" w:date="2022-05-10T15:36:00Z">
        <w:r>
          <w:t>, NEC</w:t>
        </w:r>
      </w:ins>
    </w:p>
    <w:p w14:paraId="680E4BF5" w14:textId="77777777" w:rsidR="00A77619" w:rsidRDefault="00F32408">
      <w:pPr>
        <w:numPr>
          <w:ilvl w:val="0"/>
          <w:numId w:val="14"/>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0784D5EA" w14:textId="77777777" w:rsidR="00A77619" w:rsidRDefault="00F32408">
      <w:r>
        <w:t xml:space="preserve">The following high-level proposal is </w:t>
      </w:r>
      <w:proofErr w:type="gramStart"/>
      <w:r>
        <w:t>suggested</w:t>
      </w:r>
      <w:proofErr w:type="gramEnd"/>
      <w:r>
        <w:t xml:space="preserve"> and companies’ views are welcome.</w:t>
      </w:r>
    </w:p>
    <w:p w14:paraId="0E0F38AB" w14:textId="77777777" w:rsidR="00A77619" w:rsidRDefault="00F32408">
      <w:pPr>
        <w:rPr>
          <w:b/>
          <w:bCs/>
        </w:rPr>
      </w:pPr>
      <w:r>
        <w:rPr>
          <w:b/>
          <w:bCs/>
        </w:rPr>
        <w:t>Proposal 3.2.2: Study at least the following for SRS enhancement to manage inter-TRP cross-SRS interference targeting TDD CJT via SRS capacity enhancements and/or overhead reduction</w:t>
      </w:r>
    </w:p>
    <w:p w14:paraId="78FDB69C"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38536B3E"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3460B01" w14:textId="77777777" w:rsidR="00A77619" w:rsidRDefault="00F32408">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1210B44"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5E0D4842" w14:textId="77777777">
        <w:trPr>
          <w:trHeight w:val="273"/>
        </w:trPr>
        <w:tc>
          <w:tcPr>
            <w:tcW w:w="2830" w:type="dxa"/>
            <w:shd w:val="clear" w:color="auto" w:fill="00B0F0"/>
          </w:tcPr>
          <w:p w14:paraId="4BBA0AB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3AE919"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5770D30" w14:textId="77777777">
        <w:tc>
          <w:tcPr>
            <w:tcW w:w="2830" w:type="dxa"/>
          </w:tcPr>
          <w:p w14:paraId="3E9A068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35FA7C15" w14:textId="77777777" w:rsidR="00A77619" w:rsidRDefault="00F32408">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A77619" w14:paraId="3239699C" w14:textId="77777777">
        <w:tc>
          <w:tcPr>
            <w:tcW w:w="2830" w:type="dxa"/>
          </w:tcPr>
          <w:p w14:paraId="2341E94B"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29FA994" w14:textId="77777777" w:rsidR="00A77619" w:rsidRDefault="00F32408">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77619" w14:paraId="71F9EA84" w14:textId="77777777">
        <w:tc>
          <w:tcPr>
            <w:tcW w:w="2830" w:type="dxa"/>
          </w:tcPr>
          <w:p w14:paraId="5F954D27"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7DBDB5F1" w14:textId="77777777" w:rsidR="00A77619" w:rsidRDefault="00F32408">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77619" w14:paraId="70F86D12" w14:textId="77777777">
        <w:tc>
          <w:tcPr>
            <w:tcW w:w="2830" w:type="dxa"/>
          </w:tcPr>
          <w:p w14:paraId="1BA6AF7C" w14:textId="77777777" w:rsidR="00A77619" w:rsidRDefault="00F32408">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4A6E05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77619" w14:paraId="6F6999AA" w14:textId="77777777">
        <w:tc>
          <w:tcPr>
            <w:tcW w:w="2830" w:type="dxa"/>
          </w:tcPr>
          <w:p w14:paraId="057D501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376424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AD92895"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57F6BBF6"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2F95B26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CEA9BD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A77619" w14:paraId="4A81167D" w14:textId="77777777">
        <w:tc>
          <w:tcPr>
            <w:tcW w:w="2830" w:type="dxa"/>
          </w:tcPr>
          <w:p w14:paraId="4138F3B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0E97430" w14:textId="77777777" w:rsidR="00A77619" w:rsidRDefault="00F32408">
            <w:pPr>
              <w:spacing w:before="120" w:afterLines="50"/>
              <w:rPr>
                <w:rFonts w:eastAsia="Microsoft YaHei"/>
                <w:sz w:val="20"/>
                <w:szCs w:val="20"/>
              </w:rPr>
            </w:pPr>
            <w:r>
              <w:rPr>
                <w:rFonts w:eastAsia="Microsoft YaHei"/>
                <w:sz w:val="20"/>
                <w:szCs w:val="20"/>
              </w:rPr>
              <w:t xml:space="preserve">OK with studying the first two cases. </w:t>
            </w:r>
          </w:p>
          <w:p w14:paraId="571B39B1" w14:textId="77777777" w:rsidR="00A77619" w:rsidRDefault="00F32408">
            <w:pPr>
              <w:spacing w:before="120" w:afterLines="50"/>
              <w:rPr>
                <w:rFonts w:eastAsia="Microsoft YaHei"/>
                <w:sz w:val="20"/>
                <w:szCs w:val="20"/>
                <w:lang w:eastAsia="zh-CN"/>
              </w:rPr>
            </w:pPr>
            <w:r>
              <w:rPr>
                <w:rFonts w:eastAsia="Microsoft YaHei"/>
                <w:sz w:val="20"/>
                <w:szCs w:val="20"/>
              </w:rPr>
              <w:t xml:space="preserve">Not sure what the third sub-bullet implies </w:t>
            </w:r>
            <w:proofErr w:type="spellStart"/>
            <w:r>
              <w:rPr>
                <w:rFonts w:eastAsia="Microsoft YaHei"/>
                <w:sz w:val="20"/>
                <w:szCs w:val="20"/>
              </w:rPr>
              <w:t>w.r.t.</w:t>
            </w:r>
            <w:proofErr w:type="spellEnd"/>
            <w:r>
              <w:rPr>
                <w:rFonts w:eastAsia="Microsoft YaHei"/>
                <w:sz w:val="20"/>
                <w:szCs w:val="20"/>
              </w:rPr>
              <w:t xml:space="preserve"> SRS capacity enhancement.</w:t>
            </w:r>
          </w:p>
        </w:tc>
      </w:tr>
      <w:tr w:rsidR="00A77619" w14:paraId="3C0BABB9" w14:textId="77777777">
        <w:tc>
          <w:tcPr>
            <w:tcW w:w="2830" w:type="dxa"/>
          </w:tcPr>
          <w:p w14:paraId="5548956C"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992C2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7B4068F3"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10731BA" w14:textId="77777777" w:rsidR="00A77619" w:rsidRDefault="00F32408">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77619" w14:paraId="0AA08F63" w14:textId="77777777">
        <w:tc>
          <w:tcPr>
            <w:tcW w:w="2830" w:type="dxa"/>
          </w:tcPr>
          <w:p w14:paraId="26C7BB7D" w14:textId="77777777" w:rsidR="00A77619" w:rsidRDefault="00F32408">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577077B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0AE5286" w14:textId="77777777" w:rsidR="00A77619" w:rsidRDefault="00F32408">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77619" w14:paraId="5A6FBEE1" w14:textId="77777777">
        <w:tc>
          <w:tcPr>
            <w:tcW w:w="2830" w:type="dxa"/>
          </w:tcPr>
          <w:p w14:paraId="4CA97EFD"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D798854"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77619" w14:paraId="68F28488" w14:textId="77777777">
        <w:tc>
          <w:tcPr>
            <w:tcW w:w="2830" w:type="dxa"/>
          </w:tcPr>
          <w:p w14:paraId="0BFA98B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7C0F880" w14:textId="77777777" w:rsidR="00A77619" w:rsidRDefault="00F32408">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310A0870" w14:textId="77777777" w:rsidR="00A77619" w:rsidRDefault="00A77619">
            <w:pPr>
              <w:spacing w:before="120" w:afterLines="50"/>
              <w:rPr>
                <w:rFonts w:eastAsiaTheme="minorEastAsia"/>
                <w:sz w:val="20"/>
                <w:szCs w:val="20"/>
                <w:lang w:eastAsia="zh-CN"/>
              </w:rPr>
            </w:pPr>
          </w:p>
        </w:tc>
      </w:tr>
      <w:tr w:rsidR="00A77619" w14:paraId="588F5804" w14:textId="77777777">
        <w:tc>
          <w:tcPr>
            <w:tcW w:w="2830" w:type="dxa"/>
          </w:tcPr>
          <w:p w14:paraId="3AD33910"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440E49E" w14:textId="77777777" w:rsidR="00A77619" w:rsidRDefault="00F32408">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77619" w14:paraId="3C2F29B5" w14:textId="77777777">
        <w:tc>
          <w:tcPr>
            <w:tcW w:w="2830" w:type="dxa"/>
          </w:tcPr>
          <w:p w14:paraId="0E306A6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26E6F78" w14:textId="77777777" w:rsidR="00A77619" w:rsidRDefault="00F32408">
            <w:pPr>
              <w:spacing w:before="120" w:afterLines="50"/>
              <w:rPr>
                <w:rFonts w:eastAsia="Microsoft YaHei"/>
                <w:sz w:val="20"/>
                <w:szCs w:val="20"/>
              </w:rPr>
            </w:pPr>
            <w:r>
              <w:rPr>
                <w:rFonts w:eastAsia="Microsoft YaHei"/>
                <w:sz w:val="20"/>
                <w:szCs w:val="20"/>
              </w:rPr>
              <w:t>Support the proposal at this early stage.</w:t>
            </w:r>
          </w:p>
          <w:p w14:paraId="11B73313" w14:textId="77777777" w:rsidR="00A77619" w:rsidRDefault="00F32408">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77619" w14:paraId="2604C0FF" w14:textId="77777777">
        <w:tc>
          <w:tcPr>
            <w:tcW w:w="2830" w:type="dxa"/>
          </w:tcPr>
          <w:p w14:paraId="785FDB5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06FA474" w14:textId="77777777" w:rsidR="00A77619" w:rsidRDefault="00F32408">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A77619" w14:paraId="6F0DE322" w14:textId="77777777">
        <w:tc>
          <w:tcPr>
            <w:tcW w:w="2830" w:type="dxa"/>
          </w:tcPr>
          <w:p w14:paraId="1F6CBB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296A6DD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7303BAF2"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127D5D0" w14:textId="77777777" w:rsidR="00A77619" w:rsidRDefault="00F32408">
            <w:pPr>
              <w:pStyle w:val="ListParagraph"/>
              <w:numPr>
                <w:ilvl w:val="1"/>
                <w:numId w:val="11"/>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20428F2A" w14:textId="77777777" w:rsidR="00A77619" w:rsidRDefault="00F32408">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347B08D0" w14:textId="77777777" w:rsidR="00A77619" w:rsidRDefault="00F32408">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A77619" w14:paraId="1EFC4AB5" w14:textId="77777777">
        <w:tc>
          <w:tcPr>
            <w:tcW w:w="2830" w:type="dxa"/>
          </w:tcPr>
          <w:p w14:paraId="02CF8BD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6F3352C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77619" w14:paraId="6B238187" w14:textId="77777777">
        <w:trPr>
          <w:ins w:id="55" w:author="ZTE" w:date="2022-05-12T08:04:00Z"/>
        </w:trPr>
        <w:tc>
          <w:tcPr>
            <w:tcW w:w="2830" w:type="dxa"/>
          </w:tcPr>
          <w:p w14:paraId="4FCAD034" w14:textId="77777777" w:rsidR="00A77619" w:rsidRDefault="00F32408">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32A23B8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14D34FD7" w14:textId="77777777" w:rsidR="00A77619" w:rsidRDefault="00F32408">
            <w:pPr>
              <w:rPr>
                <w:b/>
                <w:bCs/>
              </w:rPr>
            </w:pPr>
            <w:r>
              <w:rPr>
                <w:b/>
                <w:bCs/>
              </w:rPr>
              <w:t>Proposal 3.2.2: Study at least the following for SRS enhancement to manage inter-TRP cross-SRS interference targeting TDD CJT via SRS capacity enhancements and/or overhead reduction</w:t>
            </w:r>
          </w:p>
          <w:p w14:paraId="09AAA6C1"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72CBDDB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120526F3" w14:textId="77777777" w:rsidR="00A77619" w:rsidRDefault="00F32408">
            <w:pPr>
              <w:pStyle w:val="ListParagraph"/>
              <w:numPr>
                <w:ilvl w:val="0"/>
                <w:numId w:val="11"/>
              </w:numPr>
              <w:rPr>
                <w:ins w:id="57" w:author="ZTE" w:date="2022-05-12T07:55:00Z"/>
                <w:rFonts w:ascii="Times New Roman" w:hAnsi="Times New Roman"/>
                <w:b/>
                <w:bCs/>
              </w:rPr>
            </w:pPr>
            <w:r>
              <w:rPr>
                <w:rFonts w:ascii="Times New Roman" w:hAnsi="Times New Roman"/>
                <w:b/>
                <w:bCs/>
              </w:rPr>
              <w:t>Beamformed SRS for DL CSI acquisition.</w:t>
            </w:r>
          </w:p>
          <w:p w14:paraId="6AB3E2C2" w14:textId="77777777" w:rsidR="00A77619" w:rsidRDefault="00F32408">
            <w:pPr>
              <w:pStyle w:val="ListParagraph"/>
              <w:numPr>
                <w:ilvl w:val="1"/>
                <w:numId w:val="11"/>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120F2C4F" w14:textId="77777777" w:rsidR="00A77619" w:rsidRDefault="00F32408">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A77619" w14:paraId="154D95E9" w14:textId="77777777">
        <w:tc>
          <w:tcPr>
            <w:tcW w:w="2830" w:type="dxa"/>
          </w:tcPr>
          <w:p w14:paraId="4C2D060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64D79F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1E36FCD9" w14:textId="77777777">
        <w:tc>
          <w:tcPr>
            <w:tcW w:w="2830" w:type="dxa"/>
          </w:tcPr>
          <w:p w14:paraId="5C7CCBB5"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3A9FC435" w14:textId="77777777" w:rsidR="00A77619" w:rsidRDefault="00F32408">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77619" w14:paraId="626190FC" w14:textId="77777777">
        <w:tc>
          <w:tcPr>
            <w:tcW w:w="2830" w:type="dxa"/>
          </w:tcPr>
          <w:p w14:paraId="3E8ED145"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7FF2600"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77619" w14:paraId="097EECF6" w14:textId="77777777">
        <w:tc>
          <w:tcPr>
            <w:tcW w:w="2830" w:type="dxa"/>
          </w:tcPr>
          <w:p w14:paraId="5403FC3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7EFE708" w14:textId="77777777" w:rsidR="00A77619" w:rsidRDefault="00F32408">
            <w:pPr>
              <w:spacing w:before="120" w:afterLines="50"/>
              <w:rPr>
                <w:rFonts w:eastAsia="Microsoft YaHei"/>
                <w:sz w:val="20"/>
                <w:szCs w:val="20"/>
                <w:lang w:eastAsia="zh-CN"/>
              </w:rPr>
            </w:pPr>
            <w:r>
              <w:rPr>
                <w:rFonts w:eastAsia="MS Mincho"/>
                <w:sz w:val="20"/>
                <w:szCs w:val="20"/>
                <w:lang w:eastAsia="ja-JP"/>
              </w:rPr>
              <w:t>Fine with the proposal.</w:t>
            </w:r>
          </w:p>
        </w:tc>
      </w:tr>
      <w:tr w:rsidR="00A77619" w14:paraId="7B91457E" w14:textId="77777777">
        <w:tc>
          <w:tcPr>
            <w:tcW w:w="2830" w:type="dxa"/>
          </w:tcPr>
          <w:p w14:paraId="65553EA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2528496" w14:textId="77777777" w:rsidR="00A77619" w:rsidRDefault="00F32408">
            <w:pPr>
              <w:pStyle w:val="CommentText"/>
            </w:pPr>
            <w:r>
              <w:t xml:space="preserve">Regarding the beamformed SRS explanation from HW and ZTE, seems like CSI-RS resources from different TRPs is needed.  We are not sure if such </w:t>
            </w:r>
            <w:del w:id="62" w:author="Yuk, Youngsoo (Nokia - KR/Seoul)" w:date="2022-05-16T19:47:00Z">
              <w:r>
                <w:delText>enhancment</w:delText>
              </w:r>
            </w:del>
            <w:ins w:id="63" w:author="Yuk, Youngsoo (Nokia - KR/Seoul)" w:date="2022-05-16T19:47:00Z">
              <w:r>
                <w:pgNum/>
              </w:r>
              <w:proofErr w:type="spellStart"/>
              <w:r>
                <w:t>nhancement</w:t>
              </w:r>
            </w:ins>
            <w:proofErr w:type="spellEnd"/>
            <w:r>
              <w:t xml:space="preserve"> is within the scope of this SRS WID objective.</w:t>
            </w:r>
          </w:p>
          <w:p w14:paraId="02B52D23" w14:textId="77777777" w:rsidR="00A77619" w:rsidRDefault="00F32408">
            <w:pPr>
              <w:pStyle w:val="CommentText"/>
              <w:rPr>
                <w:rFonts w:eastAsia="MS Mincho"/>
                <w:lang w:eastAsia="ja-JP"/>
              </w:rPr>
            </w:pPr>
            <w:r>
              <w:t>We think partial frequency sounding proposals in section 3.2.3 may be merged in here as it seems to belong to this category.</w:t>
            </w:r>
          </w:p>
        </w:tc>
      </w:tr>
    </w:tbl>
    <w:p w14:paraId="0F23F24F" w14:textId="77777777" w:rsidR="00A77619" w:rsidRDefault="00A77619"/>
    <w:p w14:paraId="71136ABB" w14:textId="77777777" w:rsidR="00A77619" w:rsidRDefault="00F32408">
      <w:pPr>
        <w:pStyle w:val="Heading4"/>
        <w:numPr>
          <w:ilvl w:val="0"/>
          <w:numId w:val="0"/>
        </w:numPr>
        <w:rPr>
          <w:u w:val="single"/>
          <w:lang w:eastAsia="zh-CN"/>
        </w:rPr>
      </w:pPr>
      <w:r>
        <w:rPr>
          <w:u w:val="single"/>
          <w:lang w:eastAsia="zh-CN"/>
        </w:rPr>
        <w:t>FL update</w:t>
      </w:r>
    </w:p>
    <w:p w14:paraId="10F28451" w14:textId="77777777" w:rsidR="00A77619" w:rsidRDefault="00F32408">
      <w:r>
        <w:t>Most companies are generally fine with this proposal, except for the beamformed SRS sub-bullet. Note that studying a technique does not ensure that technique to be specified.</w:t>
      </w:r>
    </w:p>
    <w:p w14:paraId="42CADEFC" w14:textId="77777777" w:rsidR="00A77619" w:rsidRDefault="00A77619">
      <w:pPr>
        <w:rPr>
          <w:b/>
          <w:bCs/>
        </w:rPr>
      </w:pPr>
    </w:p>
    <w:p w14:paraId="7BD92EED" w14:textId="77777777" w:rsidR="00A77619" w:rsidRDefault="00F32408">
      <w:pPr>
        <w:rPr>
          <w:b/>
          <w:bCs/>
        </w:rPr>
      </w:pPr>
      <w:r>
        <w:rPr>
          <w:b/>
          <w:bCs/>
        </w:rPr>
        <w:t>Regarding “beamformed SRS”:</w:t>
      </w:r>
    </w:p>
    <w:p w14:paraId="55EA41F1" w14:textId="77777777" w:rsidR="00A77619" w:rsidRDefault="00F32408">
      <w:r>
        <w:t>Several companies explained beamformed SRS in their contributions and above inputs. Please refer to these discussions for details. Moreover, below is the FL’s understanding:</w:t>
      </w:r>
    </w:p>
    <w:p w14:paraId="16F0A088" w14:textId="77777777" w:rsidR="00A77619" w:rsidRDefault="00F32408">
      <w:pPr>
        <w:pStyle w:val="ListParagraph"/>
        <w:numPr>
          <w:ilvl w:val="0"/>
          <w:numId w:val="11"/>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284B3D0D"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Proponents of “beamformed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6971E5AD" w14:textId="77777777" w:rsidR="00A77619" w:rsidRDefault="00F32408">
      <w:pPr>
        <w:pStyle w:val="ListParagraph"/>
        <w:numPr>
          <w:ilvl w:val="0"/>
          <w:numId w:val="11"/>
        </w:numPr>
        <w:jc w:val="both"/>
        <w:rPr>
          <w:rFonts w:ascii="Times New Roman" w:hAnsi="Times New Roman"/>
        </w:rPr>
      </w:pPr>
      <w:r>
        <w:rPr>
          <w:rFonts w:ascii="Times New Roman" w:hAnsi="Times New Roman"/>
        </w:rPr>
        <w:lastRenderedPageBreak/>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51850267"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76B9FA1D" w14:textId="77777777" w:rsidR="00A77619" w:rsidRDefault="00A77619">
      <w:pPr>
        <w:rPr>
          <w:b/>
          <w:bCs/>
        </w:rPr>
      </w:pPr>
    </w:p>
    <w:p w14:paraId="57BD1C6D" w14:textId="77777777" w:rsidR="00A77619" w:rsidRDefault="00F32408">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0CF85F09" w14:textId="77777777" w:rsidR="00A77619" w:rsidRDefault="00F32408">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2F62A327" w14:textId="77777777" w:rsidR="00A77619" w:rsidRDefault="00A77619">
      <w:pPr>
        <w:rPr>
          <w:b/>
          <w:bCs/>
        </w:rPr>
      </w:pPr>
    </w:p>
    <w:p w14:paraId="7619E28F" w14:textId="77777777" w:rsidR="00A77619" w:rsidRDefault="00F32408">
      <w:pPr>
        <w:rPr>
          <w:b/>
          <w:bCs/>
        </w:rPr>
      </w:pPr>
      <w:bookmarkStart w:id="64"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5A158E85"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080966DA"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4"/>
    <w:p w14:paraId="6BBB6733"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0F72FD9A" w14:textId="77777777" w:rsidR="00A77619" w:rsidRDefault="00A77619"/>
    <w:p w14:paraId="4977A9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24B91C46" w14:textId="77777777">
        <w:trPr>
          <w:trHeight w:val="273"/>
        </w:trPr>
        <w:tc>
          <w:tcPr>
            <w:tcW w:w="2830" w:type="dxa"/>
            <w:shd w:val="clear" w:color="auto" w:fill="00B0F0"/>
          </w:tcPr>
          <w:p w14:paraId="0EC0BC08"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FA3B1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6FE7582" w14:textId="77777777">
        <w:tc>
          <w:tcPr>
            <w:tcW w:w="2830" w:type="dxa"/>
          </w:tcPr>
          <w:p w14:paraId="6C7E7122"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9C71F09" w14:textId="77777777" w:rsidR="00A77619" w:rsidRDefault="00F32408">
            <w:pPr>
              <w:spacing w:before="120" w:afterLines="50"/>
              <w:rPr>
                <w:rFonts w:eastAsia="Microsoft YaHei"/>
                <w:sz w:val="20"/>
                <w:szCs w:val="20"/>
              </w:rPr>
            </w:pPr>
            <w:r>
              <w:rPr>
                <w:rFonts w:eastAsia="Microsoft YaHei"/>
                <w:sz w:val="20"/>
                <w:szCs w:val="20"/>
              </w:rPr>
              <w:t xml:space="preserve">OK </w:t>
            </w:r>
          </w:p>
        </w:tc>
      </w:tr>
      <w:tr w:rsidR="00A77619" w14:paraId="0422A845" w14:textId="77777777">
        <w:tc>
          <w:tcPr>
            <w:tcW w:w="2830" w:type="dxa"/>
          </w:tcPr>
          <w:p w14:paraId="1AEEE2E2"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982A5E2" w14:textId="77777777" w:rsidR="00A77619" w:rsidRDefault="00F32408">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A77619" w14:paraId="1EB8FE1D" w14:textId="77777777">
        <w:tc>
          <w:tcPr>
            <w:tcW w:w="2830" w:type="dxa"/>
          </w:tcPr>
          <w:p w14:paraId="409E186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0C1A661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BCAFE7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6591A021" w14:textId="77777777" w:rsidR="00A77619" w:rsidRDefault="00F32408">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SRS is worthy of further study.</w:t>
            </w:r>
          </w:p>
        </w:tc>
      </w:tr>
      <w:tr w:rsidR="00A77619" w14:paraId="5C7FE837" w14:textId="77777777">
        <w:tc>
          <w:tcPr>
            <w:tcW w:w="2830" w:type="dxa"/>
          </w:tcPr>
          <w:p w14:paraId="39F9562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6A27A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w:t>
            </w:r>
            <w:proofErr w:type="spellStart"/>
            <w:r>
              <w:rPr>
                <w:rFonts w:eastAsia="Microsoft YaHei"/>
                <w:sz w:val="20"/>
                <w:szCs w:val="20"/>
                <w:lang w:eastAsia="zh-CN"/>
              </w:rPr>
              <w:t>precoded</w:t>
            </w:r>
            <w:proofErr w:type="spellEnd"/>
            <w:r>
              <w:rPr>
                <w:rFonts w:eastAsia="Microsoft YaHei"/>
                <w:sz w:val="20"/>
                <w:szCs w:val="20"/>
                <w:lang w:eastAsia="zh-CN"/>
              </w:rPr>
              <w:t xml:space="preserve"> SRS is very corner. It can be studied with low priority. </w:t>
            </w:r>
          </w:p>
        </w:tc>
      </w:tr>
      <w:tr w:rsidR="00A77619" w14:paraId="2890FB6D" w14:textId="77777777">
        <w:tc>
          <w:tcPr>
            <w:tcW w:w="2830" w:type="dxa"/>
          </w:tcPr>
          <w:p w14:paraId="31FC68D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B4DBD7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SRS. </w:t>
            </w:r>
          </w:p>
          <w:p w14:paraId="306975A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58D2C30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Microsoft YaHei" w:hint="eastAsia"/>
                <w:sz w:val="20"/>
                <w:szCs w:val="20"/>
                <w:lang w:eastAsia="zh-CN"/>
              </w:rPr>
              <w:t>svd</w:t>
            </w:r>
            <w:proofErr w:type="spellEnd"/>
            <w:r>
              <w:rPr>
                <w:rFonts w:eastAsia="Microsoft YaHei" w:hint="eastAsia"/>
                <w:sz w:val="20"/>
                <w:szCs w:val="20"/>
                <w:lang w:eastAsia="zh-CN"/>
              </w:rPr>
              <w:t xml:space="preserve">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A77619" w14:paraId="0F8EE668" w14:textId="77777777">
        <w:tc>
          <w:tcPr>
            <w:tcW w:w="2830" w:type="dxa"/>
          </w:tcPr>
          <w:p w14:paraId="5D0A3F31" w14:textId="77777777" w:rsidR="00A77619" w:rsidRDefault="00F32408">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6D271649" w14:textId="77777777" w:rsidR="00A77619" w:rsidRDefault="00F32408">
            <w:pPr>
              <w:spacing w:before="120" w:afterLines="50"/>
              <w:rPr>
                <w:rFonts w:eastAsia="Microsoft YaHei"/>
                <w:sz w:val="20"/>
                <w:szCs w:val="20"/>
                <w:lang w:eastAsia="zh-CN"/>
              </w:rPr>
            </w:pPr>
            <w:r>
              <w:rPr>
                <w:rFonts w:eastAsia="Microsoft YaHei"/>
                <w:sz w:val="20"/>
                <w:szCs w:val="20"/>
              </w:rPr>
              <w:t>We are fine with the proposal.</w:t>
            </w:r>
          </w:p>
        </w:tc>
      </w:tr>
      <w:tr w:rsidR="00A77619" w14:paraId="4EDCA6DB" w14:textId="77777777">
        <w:tc>
          <w:tcPr>
            <w:tcW w:w="2830" w:type="dxa"/>
          </w:tcPr>
          <w:p w14:paraId="7829EF3B"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7BCBA743" w14:textId="77777777" w:rsidR="00A77619" w:rsidRDefault="00F32408">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17CA918C" w14:textId="77777777">
        <w:tc>
          <w:tcPr>
            <w:tcW w:w="2830" w:type="dxa"/>
          </w:tcPr>
          <w:p w14:paraId="01FA0098"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EF5834F" w14:textId="77777777" w:rsidR="00A77619" w:rsidRDefault="00F32408">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5BBB617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E96F510" w14:textId="77777777" w:rsidR="00A77619" w:rsidRDefault="00A77619">
            <w:pPr>
              <w:spacing w:before="120" w:afterLines="50"/>
              <w:rPr>
                <w:rFonts w:eastAsia="Microsoft YaHei"/>
                <w:sz w:val="20"/>
                <w:szCs w:val="20"/>
                <w:lang w:eastAsia="zh-CN"/>
              </w:rPr>
            </w:pPr>
          </w:p>
          <w:p w14:paraId="404430B1" w14:textId="77777777" w:rsidR="00A77619" w:rsidRDefault="00F32408">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130CD3E4" w14:textId="77777777" w:rsidR="00A77619" w:rsidRDefault="00F32408">
            <w:pPr>
              <w:pStyle w:val="ListParagraph"/>
              <w:numPr>
                <w:ilvl w:val="0"/>
                <w:numId w:val="11"/>
              </w:numPr>
              <w:rPr>
                <w:rFonts w:ascii="Times New Roman" w:hAnsi="Times New Roman"/>
                <w:b/>
                <w:bCs/>
              </w:rPr>
            </w:pPr>
            <w:bookmarkStart w:id="65" w:name="_Hlk103510315"/>
            <w:ins w:id="66" w:author="Huawei" w:date="2022-05-14T05:07:00Z">
              <w:r>
                <w:rPr>
                  <w:rFonts w:ascii="Times New Roman" w:hAnsi="Times New Roman"/>
                  <w:b/>
                  <w:bCs/>
                </w:rPr>
                <w:t>Multiplying mask sequence to the legacy SRS sequence</w:t>
              </w:r>
            </w:ins>
            <w:bookmarkEnd w:id="65"/>
          </w:p>
          <w:p w14:paraId="6E298048" w14:textId="77777777" w:rsidR="00A77619" w:rsidRDefault="00A77619">
            <w:pPr>
              <w:pStyle w:val="ListParagraph"/>
              <w:ind w:left="360"/>
              <w:rPr>
                <w:rFonts w:ascii="Times New Roman" w:hAnsi="Times New Roman"/>
                <w:b/>
                <w:bCs/>
              </w:rPr>
            </w:pPr>
          </w:p>
          <w:p w14:paraId="492B3BAC" w14:textId="77777777" w:rsidR="00A77619" w:rsidRDefault="00F32408">
            <w:pPr>
              <w:spacing w:before="120" w:afterLines="50"/>
              <w:rPr>
                <w:sz w:val="20"/>
              </w:rPr>
            </w:pPr>
            <w:r>
              <w:rPr>
                <w:sz w:val="20"/>
              </w:rPr>
              <w:t xml:space="preserve">@CATT: Thanks for your discussion. </w:t>
            </w:r>
          </w:p>
          <w:p w14:paraId="1A9D1685" w14:textId="77777777" w:rsidR="00A77619" w:rsidRDefault="00F32408">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1775A869" w14:textId="77777777" w:rsidR="00A77619" w:rsidRDefault="00F32408">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77619" w14:paraId="7BC72FDC" w14:textId="77777777">
        <w:tc>
          <w:tcPr>
            <w:tcW w:w="2830" w:type="dxa"/>
          </w:tcPr>
          <w:p w14:paraId="513E73B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3E8F9E2"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A77619" w14:paraId="33737C16" w14:textId="77777777">
        <w:tc>
          <w:tcPr>
            <w:tcW w:w="2830" w:type="dxa"/>
          </w:tcPr>
          <w:p w14:paraId="2384062E"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EDE4E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77619" w14:paraId="4ED00E06" w14:textId="77777777">
        <w:tc>
          <w:tcPr>
            <w:tcW w:w="2830" w:type="dxa"/>
          </w:tcPr>
          <w:p w14:paraId="706C2FBB"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1700DAD"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 xml:space="preserve">“flexible SRS </w:t>
            </w:r>
            <w:proofErr w:type="spellStart"/>
            <w:r>
              <w:rPr>
                <w:rFonts w:eastAsia="Times New Roman" w:cs="Calibri"/>
              </w:rPr>
              <w:t>signalling</w:t>
            </w:r>
            <w:proofErr w:type="spellEnd"/>
            <w:r>
              <w:rPr>
                <w:rFonts w:eastAsia="Times New Roman" w:cs="Calibri"/>
              </w:rPr>
              <w:t>/parameter” should be moved to this proposal. We would like to study enhancements in configurations that allow larger capacity or more efficiency as we commented before in the previous round.</w:t>
            </w:r>
          </w:p>
          <w:p w14:paraId="42C95953"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17496D3"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0CB018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77059E6E"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2D9BE9BC" w14:textId="77777777" w:rsidR="00A77619" w:rsidRDefault="00F32408">
            <w:pPr>
              <w:pStyle w:val="ListParagraph"/>
              <w:numPr>
                <w:ilvl w:val="0"/>
                <w:numId w:val="11"/>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516289DE" w14:textId="77777777" w:rsidR="00A77619" w:rsidRDefault="00F32408">
            <w:pPr>
              <w:pStyle w:val="ListParagraph"/>
              <w:numPr>
                <w:ilvl w:val="1"/>
                <w:numId w:val="11"/>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C4FE8CF"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0A31AE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C4BD141"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03A79371" w14:textId="77777777" w:rsidR="00A77619" w:rsidRDefault="00A77619">
            <w:pPr>
              <w:spacing w:before="120" w:afterLines="50"/>
              <w:rPr>
                <w:rFonts w:eastAsia="Malgun Gothic"/>
                <w:sz w:val="20"/>
                <w:szCs w:val="20"/>
                <w:lang w:eastAsia="ko-KR"/>
              </w:rPr>
            </w:pPr>
          </w:p>
        </w:tc>
      </w:tr>
      <w:tr w:rsidR="00A77619" w14:paraId="5BD6AF67" w14:textId="77777777">
        <w:tc>
          <w:tcPr>
            <w:tcW w:w="2830" w:type="dxa"/>
          </w:tcPr>
          <w:p w14:paraId="1EB6C9F5" w14:textId="77777777" w:rsidR="00A77619" w:rsidRDefault="00F32408">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56E844F" w14:textId="77777777" w:rsidR="00A77619" w:rsidRDefault="00F32408">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w:t>
            </w:r>
            <w:proofErr w:type="spellStart"/>
            <w:r>
              <w:rPr>
                <w:rFonts w:eastAsia="Malgun Gothic"/>
                <w:sz w:val="20"/>
                <w:szCs w:val="20"/>
                <w:lang w:eastAsia="ko-KR"/>
              </w:rPr>
              <w:t>precoded</w:t>
            </w:r>
            <w:proofErr w:type="spellEnd"/>
            <w:r>
              <w:rPr>
                <w:rFonts w:eastAsia="Malgun Gothic"/>
                <w:sz w:val="20"/>
                <w:szCs w:val="20"/>
                <w:lang w:eastAsia="ko-KR"/>
              </w:rPr>
              <w:t xml:space="preserve"> SRS, calibration 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5613E10D" w14:textId="77777777" w:rsidR="00A77619" w:rsidRDefault="00A77619"/>
    <w:p w14:paraId="53AD995F" w14:textId="77777777" w:rsidR="00A77619" w:rsidRDefault="00A77619"/>
    <w:p w14:paraId="45E1AFB2" w14:textId="77777777" w:rsidR="00A77619" w:rsidRDefault="00F32408">
      <w:pPr>
        <w:pStyle w:val="Heading4"/>
        <w:numPr>
          <w:ilvl w:val="0"/>
          <w:numId w:val="0"/>
        </w:numPr>
        <w:ind w:left="720" w:hanging="720"/>
      </w:pPr>
      <w:r>
        <w:rPr>
          <w:highlight w:val="yellow"/>
        </w:rPr>
        <w:t>Round 2</w:t>
      </w:r>
    </w:p>
    <w:p w14:paraId="7E1E25DD" w14:textId="77777777" w:rsidR="00A77619" w:rsidRDefault="00F32408">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659F8632" w14:textId="77777777" w:rsidR="00A77619" w:rsidRDefault="00A77619"/>
    <w:p w14:paraId="33EC1032" w14:textId="77777777" w:rsidR="00A77619" w:rsidRDefault="00F32408">
      <w:r>
        <w:t xml:space="preserve">@Huawei, </w:t>
      </w:r>
      <w:proofErr w:type="spellStart"/>
      <w:r>
        <w:t>HiSilicon</w:t>
      </w:r>
      <w:proofErr w:type="spellEnd"/>
      <w:r>
        <w:t>: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02361473" w14:textId="77777777" w:rsidR="00A77619" w:rsidRDefault="00F32408">
      <w:r>
        <w:t>@QC: The suggested two examples seem to fall into the sub-category of “new code-domain resource mapping for SRS transmission”. Please correct me if I am wrong or suggest alternatives.</w:t>
      </w:r>
    </w:p>
    <w:p w14:paraId="6FBB41C9" w14:textId="77777777" w:rsidR="00A77619" w:rsidRDefault="00A77619"/>
    <w:p w14:paraId="7DD7BD32" w14:textId="77777777" w:rsidR="00A77619" w:rsidRDefault="00F32408">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58821DC6"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12BD237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D05C98A" w14:textId="77777777" w:rsidR="00A77619" w:rsidRDefault="00F32408">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6211C05F" w14:textId="77777777" w:rsidR="00A77619" w:rsidRDefault="00A77619"/>
    <w:p w14:paraId="5E0DE57C"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7A4E0450" w14:textId="77777777">
        <w:trPr>
          <w:trHeight w:val="273"/>
        </w:trPr>
        <w:tc>
          <w:tcPr>
            <w:tcW w:w="2830" w:type="dxa"/>
            <w:shd w:val="clear" w:color="auto" w:fill="00B0F0"/>
          </w:tcPr>
          <w:p w14:paraId="5629B23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A7D97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BAB829F" w14:textId="77777777">
        <w:tc>
          <w:tcPr>
            <w:tcW w:w="2830" w:type="dxa"/>
          </w:tcPr>
          <w:p w14:paraId="1E0874B7"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5724980" w14:textId="77777777" w:rsidR="00A77619" w:rsidRDefault="00F32408">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C7A961B" w14:textId="77777777" w:rsidR="00A77619" w:rsidRDefault="00F32408">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15DD6526" w14:textId="77777777" w:rsidR="00A77619" w:rsidRDefault="00F32408">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697E2663" w14:textId="77777777" w:rsidR="00A77619" w:rsidRDefault="00F32408">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27939E06" w14:textId="77777777" w:rsidR="00A77619" w:rsidRDefault="00F32408">
            <w:pPr>
              <w:spacing w:before="120" w:afterLines="50"/>
              <w:rPr>
                <w:rFonts w:eastAsia="Microsoft YaHei"/>
                <w:sz w:val="20"/>
                <w:szCs w:val="20"/>
              </w:rPr>
            </w:pPr>
            <w:r>
              <w:rPr>
                <w:rFonts w:eastAsia="Microsoft YaHei"/>
                <w:sz w:val="20"/>
                <w:szCs w:val="20"/>
              </w:rPr>
              <w:t>We suggest the following:</w:t>
            </w:r>
          </w:p>
          <w:p w14:paraId="652221E5"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697B469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95057D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A45A68B" w14:textId="77777777" w:rsidR="00A77619" w:rsidRDefault="00F32408">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D13167C"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205273C8" w14:textId="77777777" w:rsidR="00A77619" w:rsidRDefault="00F32408">
            <w:pPr>
              <w:pStyle w:val="ListParagraph"/>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1630863E"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E9AB00B"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F6086B0"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51BEEF8" w14:textId="77777777" w:rsidR="00A77619" w:rsidRDefault="00A77619">
            <w:pPr>
              <w:spacing w:before="120" w:afterLines="50"/>
              <w:rPr>
                <w:rFonts w:eastAsia="Microsoft YaHei"/>
                <w:sz w:val="20"/>
                <w:szCs w:val="20"/>
              </w:rPr>
            </w:pPr>
          </w:p>
        </w:tc>
      </w:tr>
      <w:tr w:rsidR="00A77619" w14:paraId="6A606C9A" w14:textId="77777777">
        <w:tc>
          <w:tcPr>
            <w:tcW w:w="2830" w:type="dxa"/>
          </w:tcPr>
          <w:p w14:paraId="7DBF087E"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4B5B7FF" w14:textId="77777777" w:rsidR="00A77619" w:rsidRDefault="00F32408">
            <w:pPr>
              <w:spacing w:before="120" w:afterLines="50"/>
              <w:rPr>
                <w:rFonts w:eastAsia="Microsoft YaHei"/>
                <w:sz w:val="20"/>
                <w:szCs w:val="20"/>
              </w:rPr>
            </w:pPr>
            <w:r>
              <w:rPr>
                <w:rFonts w:eastAsia="Microsoft YaHei"/>
                <w:sz w:val="20"/>
                <w:szCs w:val="20"/>
              </w:rPr>
              <w:t xml:space="preserve">We think </w:t>
            </w:r>
            <w:proofErr w:type="spellStart"/>
            <w:r>
              <w:rPr>
                <w:rFonts w:eastAsia="Microsoft YaHei"/>
                <w:sz w:val="20"/>
                <w:szCs w:val="20"/>
              </w:rPr>
              <w:t>precoded</w:t>
            </w:r>
            <w:proofErr w:type="spellEnd"/>
            <w:r>
              <w:rPr>
                <w:rFonts w:eastAsia="Microsoft YaHei"/>
                <w:sz w:val="20"/>
                <w:szCs w:val="20"/>
              </w:rPr>
              <w:t xml:space="preserve"> SRS should be deprioritized. We do not think the new bullets from QC are related to capacity enhancement. At least both should be deprioritized.</w:t>
            </w:r>
          </w:p>
        </w:tc>
      </w:tr>
      <w:tr w:rsidR="00A77619" w14:paraId="35C43172" w14:textId="77777777">
        <w:tc>
          <w:tcPr>
            <w:tcW w:w="2830" w:type="dxa"/>
          </w:tcPr>
          <w:p w14:paraId="10334E4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B4EB6B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77619" w14:paraId="19908787" w14:textId="77777777">
        <w:tc>
          <w:tcPr>
            <w:tcW w:w="2830" w:type="dxa"/>
          </w:tcPr>
          <w:p w14:paraId="42A9A746"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182FF80"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the FL proposal without </w:t>
            </w:r>
            <w:proofErr w:type="spellStart"/>
            <w:r>
              <w:rPr>
                <w:rFonts w:eastAsia="Malgun Gothic" w:hint="eastAsia"/>
                <w:sz w:val="20"/>
                <w:szCs w:val="20"/>
                <w:lang w:eastAsia="ko-KR"/>
              </w:rPr>
              <w:t>pre</w:t>
            </w:r>
            <w:r>
              <w:rPr>
                <w:rFonts w:eastAsia="Malgun Gothic"/>
                <w:sz w:val="20"/>
                <w:szCs w:val="20"/>
                <w:lang w:eastAsia="ko-KR"/>
              </w:rPr>
              <w:t>coded</w:t>
            </w:r>
            <w:proofErr w:type="spellEnd"/>
            <w:r>
              <w:rPr>
                <w:rFonts w:eastAsia="Malgun Gothic"/>
                <w:sz w:val="20"/>
                <w:szCs w:val="20"/>
                <w:lang w:eastAsia="ko-KR"/>
              </w:rPr>
              <w:t xml:space="preserve"> SRS which should be deprioritized.</w:t>
            </w:r>
          </w:p>
        </w:tc>
      </w:tr>
      <w:tr w:rsidR="00A77619" w14:paraId="01CD0791" w14:textId="77777777">
        <w:tc>
          <w:tcPr>
            <w:tcW w:w="2830" w:type="dxa"/>
          </w:tcPr>
          <w:p w14:paraId="58ABF8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59A2F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reduction is not within the scope of the WID (WID only includes SRS capacity enhancement and/or interference randomization).</w:t>
            </w:r>
          </w:p>
        </w:tc>
      </w:tr>
      <w:tr w:rsidR="00A77619" w14:paraId="78B60C27" w14:textId="77777777">
        <w:tc>
          <w:tcPr>
            <w:tcW w:w="2830" w:type="dxa"/>
          </w:tcPr>
          <w:p w14:paraId="31A7FD80"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4B4D758"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77619" w14:paraId="48CC260E" w14:textId="77777777">
        <w:tc>
          <w:tcPr>
            <w:tcW w:w="2830" w:type="dxa"/>
          </w:tcPr>
          <w:p w14:paraId="7AFD35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EF7307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4C0A78E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77619" w14:paraId="5C9EF1F6" w14:textId="77777777">
        <w:tc>
          <w:tcPr>
            <w:tcW w:w="2830" w:type="dxa"/>
          </w:tcPr>
          <w:p w14:paraId="5ADCCA8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520537" w14:textId="77777777" w:rsidR="00A77619" w:rsidRDefault="00F32408">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77619" w14:paraId="1AA01071" w14:textId="77777777">
        <w:tc>
          <w:tcPr>
            <w:tcW w:w="2830" w:type="dxa"/>
          </w:tcPr>
          <w:p w14:paraId="58B5422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CB8DA6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77619" w14:paraId="497FF799" w14:textId="77777777">
        <w:tc>
          <w:tcPr>
            <w:tcW w:w="2830" w:type="dxa"/>
          </w:tcPr>
          <w:p w14:paraId="09A3832A"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60EB9A0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Regarding </w:t>
            </w:r>
            <w:proofErr w:type="spellStart"/>
            <w:r>
              <w:rPr>
                <w:rFonts w:eastAsia="MS Mincho"/>
                <w:sz w:val="20"/>
                <w:szCs w:val="20"/>
                <w:lang w:eastAsia="ja-JP"/>
              </w:rPr>
              <w:t>precoded</w:t>
            </w:r>
            <w:proofErr w:type="spellEnd"/>
            <w:r>
              <w:rPr>
                <w:rFonts w:eastAsia="MS Mincho"/>
                <w:sz w:val="20"/>
                <w:szCs w:val="20"/>
                <w:lang w:eastAsia="ja-JP"/>
              </w:rPr>
              <w:t xml:space="preserve"> SRS, we share concern with Apple, Samsung, and OPPO.  We prefer to either deprioritize it or make it FFS.</w:t>
            </w:r>
          </w:p>
        </w:tc>
      </w:tr>
      <w:tr w:rsidR="00A77619" w14:paraId="30F5FA72" w14:textId="77777777">
        <w:tc>
          <w:tcPr>
            <w:tcW w:w="2830" w:type="dxa"/>
          </w:tcPr>
          <w:p w14:paraId="4D4A7D4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DB3E3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393825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uawei</w:t>
            </w:r>
          </w:p>
          <w:p w14:paraId="39F889B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EC830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A77619" w14:paraId="4273FA4C" w14:textId="77777777">
        <w:tc>
          <w:tcPr>
            <w:tcW w:w="2830" w:type="dxa"/>
          </w:tcPr>
          <w:p w14:paraId="6795BA2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612989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77619" w14:paraId="3575D060" w14:textId="77777777">
        <w:tc>
          <w:tcPr>
            <w:tcW w:w="2830" w:type="dxa"/>
          </w:tcPr>
          <w:p w14:paraId="765606C1"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D4E0F73"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16B39A01"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0327C91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28596D9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9CD05BC" w14:textId="77777777" w:rsidR="00A77619" w:rsidRDefault="00F32408">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961AE4D"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536891DE" w14:textId="77777777" w:rsidR="00A77619" w:rsidRDefault="00F32408">
            <w:pPr>
              <w:pStyle w:val="ListParagraph"/>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6DB0DFF1"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58C08C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839873E"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2064445" w14:textId="77777777" w:rsidR="00A77619" w:rsidRDefault="00A77619">
            <w:pPr>
              <w:spacing w:before="120" w:afterLines="50"/>
              <w:rPr>
                <w:rFonts w:eastAsia="MS Mincho"/>
                <w:sz w:val="20"/>
                <w:szCs w:val="20"/>
                <w:lang w:val="en-GB" w:eastAsia="ja-JP"/>
              </w:rPr>
            </w:pPr>
          </w:p>
        </w:tc>
      </w:tr>
      <w:tr w:rsidR="006E13F0" w14:paraId="5C4E725B" w14:textId="77777777">
        <w:tc>
          <w:tcPr>
            <w:tcW w:w="2830" w:type="dxa"/>
          </w:tcPr>
          <w:p w14:paraId="5699DED5" w14:textId="39622A1C" w:rsidR="006E13F0" w:rsidRDefault="006E13F0" w:rsidP="006E13F0">
            <w:pPr>
              <w:spacing w:before="120" w:afterLines="50"/>
              <w:rPr>
                <w:rFonts w:eastAsia="MS Mincho"/>
                <w:sz w:val="20"/>
                <w:szCs w:val="20"/>
                <w:lang w:eastAsia="ja-JP"/>
              </w:rPr>
            </w:pPr>
            <w:r>
              <w:rPr>
                <w:rFonts w:eastAsiaTheme="minorEastAsia"/>
                <w:sz w:val="20"/>
                <w:szCs w:val="20"/>
                <w:lang w:eastAsia="zh-CN"/>
              </w:rPr>
              <w:lastRenderedPageBreak/>
              <w:t>Lenovo</w:t>
            </w:r>
          </w:p>
        </w:tc>
        <w:tc>
          <w:tcPr>
            <w:tcW w:w="6520" w:type="dxa"/>
          </w:tcPr>
          <w:p w14:paraId="68067F4C" w14:textId="05F64865" w:rsidR="006E13F0" w:rsidRDefault="006E13F0" w:rsidP="006E13F0">
            <w:pPr>
              <w:spacing w:before="120" w:afterLines="50"/>
              <w:rPr>
                <w:rFonts w:eastAsia="MS Mincho"/>
                <w:sz w:val="20"/>
                <w:szCs w:val="20"/>
                <w:lang w:eastAsia="ja-JP"/>
              </w:rPr>
            </w:pPr>
            <w:r>
              <w:rPr>
                <w:rFonts w:eastAsia="Microsoft YaHei"/>
                <w:sz w:val="20"/>
                <w:szCs w:val="20"/>
              </w:rPr>
              <w:t>We are fine with the proposal.</w:t>
            </w:r>
          </w:p>
        </w:tc>
      </w:tr>
    </w:tbl>
    <w:p w14:paraId="03C7CD64" w14:textId="77777777" w:rsidR="00A77619" w:rsidRDefault="00A77619">
      <w:pPr>
        <w:rPr>
          <w:bCs/>
          <w:szCs w:val="20"/>
        </w:rPr>
      </w:pPr>
    </w:p>
    <w:p w14:paraId="231F38FE" w14:textId="77777777" w:rsidR="00A77619" w:rsidRDefault="00A77619"/>
    <w:p w14:paraId="7FDA1C92" w14:textId="77777777" w:rsidR="00A77619" w:rsidRDefault="00A77619">
      <w:pPr>
        <w:rPr>
          <w:lang w:val="en-GB"/>
        </w:rPr>
      </w:pPr>
    </w:p>
    <w:p w14:paraId="6D8704FF" w14:textId="77777777" w:rsidR="00A77619" w:rsidRDefault="00F32408">
      <w:pPr>
        <w:pStyle w:val="Heading3"/>
        <w:rPr>
          <w:lang w:val="en-GB"/>
        </w:rPr>
      </w:pPr>
      <w:r>
        <w:rPr>
          <w:lang w:val="en-GB"/>
        </w:rPr>
        <w:t>Extensions of Rel-17 partial frequency sounding</w:t>
      </w:r>
    </w:p>
    <w:p w14:paraId="6FD7A37E" w14:textId="77777777" w:rsidR="00A77619" w:rsidRDefault="00F32408">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7" w:name="_Toc90025765"/>
      <w:r>
        <w:t>Enhancements on SRS flexibility, coverage and capacity</w:t>
      </w:r>
      <w:bookmarkEnd w:id="67"/>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3EA81887" w14:textId="77777777" w:rsidR="00A77619" w:rsidRDefault="00F32408">
      <w:pPr>
        <w:numPr>
          <w:ilvl w:val="0"/>
          <w:numId w:val="16"/>
        </w:numPr>
        <w:tabs>
          <w:tab w:val="clear" w:pos="360"/>
        </w:tabs>
        <w:autoSpaceDE/>
        <w:autoSpaceDN/>
        <w:adjustRightInd/>
        <w:snapToGrid/>
        <w:spacing w:after="160"/>
        <w:jc w:val="left"/>
      </w:pPr>
      <w:r>
        <w:t>Partial sounding (</w:t>
      </w:r>
      <w:del w:id="68" w:author="Loic Canonne-Velasquez" w:date="2022-05-10T13:17:00Z">
        <w:r>
          <w:delText>5</w:delText>
        </w:r>
      </w:del>
      <w:ins w:id="69" w:author="Loic Canonne-Velasquez" w:date="2022-05-10T13:17:00Z">
        <w:r>
          <w:t>6</w:t>
        </w:r>
      </w:ins>
      <w:r>
        <w:t>): Futurewei, Xiaomi, NTT DOCOMO, Nokia, Nokia Shanghai Bell</w:t>
      </w:r>
      <w:ins w:id="70" w:author="Loic Canonne-Velasquez" w:date="2022-05-10T13:17:00Z">
        <w:r>
          <w:t xml:space="preserve">, </w:t>
        </w:r>
        <w:proofErr w:type="spellStart"/>
        <w:r>
          <w:t>InterDigital</w:t>
        </w:r>
        <w:proofErr w:type="spellEnd"/>
        <w:r>
          <w:t xml:space="preserve">, </w:t>
        </w:r>
      </w:ins>
    </w:p>
    <w:p w14:paraId="51C1C158" w14:textId="77777777" w:rsidR="00A77619" w:rsidRDefault="00F32408">
      <w:r>
        <w:t>The following proposal is suggested. Any views can be provided in the table below.</w:t>
      </w:r>
    </w:p>
    <w:p w14:paraId="11231FB1"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B839129"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76545AA3" w14:textId="77777777">
        <w:trPr>
          <w:trHeight w:val="273"/>
        </w:trPr>
        <w:tc>
          <w:tcPr>
            <w:tcW w:w="2830" w:type="dxa"/>
            <w:shd w:val="clear" w:color="auto" w:fill="00B0F0"/>
          </w:tcPr>
          <w:p w14:paraId="51648CCA"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979F26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E7DF190" w14:textId="77777777">
        <w:tc>
          <w:tcPr>
            <w:tcW w:w="2830" w:type="dxa"/>
          </w:tcPr>
          <w:p w14:paraId="1D26128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8A1B3DC" w14:textId="77777777" w:rsidR="00A77619" w:rsidRDefault="00F32408">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77619" w14:paraId="29A5804E" w14:textId="77777777">
        <w:tc>
          <w:tcPr>
            <w:tcW w:w="2830" w:type="dxa"/>
          </w:tcPr>
          <w:p w14:paraId="50A8F7B4"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D339EC9" w14:textId="77777777" w:rsidR="00A77619" w:rsidRDefault="00F32408">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405F8286"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B1F321C" w14:textId="77777777" w:rsidR="00A77619" w:rsidRDefault="00F32408">
            <w:pPr>
              <w:pStyle w:val="ListParagraph"/>
              <w:widowControl/>
              <w:numPr>
                <w:ilvl w:val="0"/>
                <w:numId w:val="11"/>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66D2376F" w14:textId="77777777" w:rsidR="00A77619" w:rsidRDefault="00A77619">
            <w:pPr>
              <w:spacing w:before="120" w:afterLines="50"/>
              <w:rPr>
                <w:rFonts w:eastAsia="Microsoft YaHei"/>
                <w:sz w:val="20"/>
                <w:szCs w:val="20"/>
                <w:lang w:val="en-GB"/>
              </w:rPr>
            </w:pPr>
          </w:p>
        </w:tc>
      </w:tr>
      <w:tr w:rsidR="00A77619" w14:paraId="2D7D9829" w14:textId="77777777">
        <w:tc>
          <w:tcPr>
            <w:tcW w:w="2830" w:type="dxa"/>
          </w:tcPr>
          <w:p w14:paraId="4D380827"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9D9582" w14:textId="77777777" w:rsidR="00A77619" w:rsidRDefault="00F32408">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77619" w14:paraId="131031FA" w14:textId="77777777">
        <w:tc>
          <w:tcPr>
            <w:tcW w:w="2830" w:type="dxa"/>
          </w:tcPr>
          <w:p w14:paraId="46432127" w14:textId="77777777" w:rsidR="00A77619" w:rsidRDefault="00F32408">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185BC13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w:t>
            </w:r>
            <w:proofErr w:type="spellStart"/>
            <w:r>
              <w:rPr>
                <w:rFonts w:eastAsia="Microsoft YaHei"/>
                <w:sz w:val="20"/>
                <w:szCs w:val="20"/>
                <w:lang w:eastAsia="zh-CN"/>
              </w:rPr>
              <w:t>mTRP</w:t>
            </w:r>
            <w:proofErr w:type="spellEnd"/>
            <w:r>
              <w:rPr>
                <w:rFonts w:eastAsia="Microsoft YaHei"/>
                <w:sz w:val="20"/>
                <w:szCs w:val="20"/>
                <w:lang w:eastAsia="zh-CN"/>
              </w:rPr>
              <w:t xml:space="preserve"> scenario. </w:t>
            </w:r>
          </w:p>
        </w:tc>
      </w:tr>
      <w:tr w:rsidR="00A77619" w14:paraId="42846C12" w14:textId="77777777">
        <w:tc>
          <w:tcPr>
            <w:tcW w:w="2830" w:type="dxa"/>
          </w:tcPr>
          <w:p w14:paraId="6F59F2D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8C757E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77619" w14:paraId="3AA49B2A" w14:textId="77777777">
        <w:tc>
          <w:tcPr>
            <w:tcW w:w="2830" w:type="dxa"/>
          </w:tcPr>
          <w:p w14:paraId="6D32D3F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1FB8EDD" w14:textId="77777777" w:rsidR="00A77619" w:rsidRDefault="00F32408">
            <w:pPr>
              <w:spacing w:before="120" w:afterLines="50"/>
              <w:rPr>
                <w:rFonts w:eastAsia="Microsoft YaHei"/>
                <w:sz w:val="20"/>
                <w:szCs w:val="20"/>
                <w:lang w:eastAsia="zh-CN"/>
              </w:rPr>
            </w:pPr>
            <w:r>
              <w:rPr>
                <w:rFonts w:eastAsia="Microsoft YaHei"/>
                <w:sz w:val="20"/>
                <w:szCs w:val="20"/>
              </w:rPr>
              <w:t xml:space="preserve">DOCOMO’s version with example is clearer. OK to study but with lower </w:t>
            </w:r>
            <w:r>
              <w:rPr>
                <w:rFonts w:eastAsia="Microsoft YaHei"/>
                <w:sz w:val="20"/>
                <w:szCs w:val="20"/>
              </w:rPr>
              <w:lastRenderedPageBreak/>
              <w:t>priority than issues in 3.2.1 and 3.2.2</w:t>
            </w:r>
          </w:p>
        </w:tc>
      </w:tr>
      <w:tr w:rsidR="00A77619" w14:paraId="6CAB8581" w14:textId="77777777">
        <w:tc>
          <w:tcPr>
            <w:tcW w:w="2830" w:type="dxa"/>
          </w:tcPr>
          <w:p w14:paraId="57E15CCB"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lastRenderedPageBreak/>
              <w:t>Samsung</w:t>
            </w:r>
          </w:p>
        </w:tc>
        <w:tc>
          <w:tcPr>
            <w:tcW w:w="6520" w:type="dxa"/>
          </w:tcPr>
          <w:p w14:paraId="7BB1BCF9" w14:textId="77777777" w:rsidR="00A77619" w:rsidRDefault="00F32408">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77619" w14:paraId="74A937E5" w14:textId="77777777">
        <w:tc>
          <w:tcPr>
            <w:tcW w:w="2830" w:type="dxa"/>
          </w:tcPr>
          <w:p w14:paraId="0B2D992E" w14:textId="77777777" w:rsidR="00A77619" w:rsidRDefault="00F32408">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F5A422A" w14:textId="77777777" w:rsidR="00A77619" w:rsidRDefault="00F32408">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77619" w14:paraId="2B9CC5DC" w14:textId="77777777">
        <w:tc>
          <w:tcPr>
            <w:tcW w:w="2830" w:type="dxa"/>
          </w:tcPr>
          <w:p w14:paraId="1AD24919"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4B1622"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77619" w14:paraId="48DA31FE" w14:textId="77777777">
        <w:tc>
          <w:tcPr>
            <w:tcW w:w="2830" w:type="dxa"/>
          </w:tcPr>
          <w:p w14:paraId="385F428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889C1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77619" w14:paraId="21F735D7" w14:textId="77777777">
        <w:tc>
          <w:tcPr>
            <w:tcW w:w="2830" w:type="dxa"/>
          </w:tcPr>
          <w:p w14:paraId="75BCCA37"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6A6A43A" w14:textId="77777777" w:rsidR="00A77619" w:rsidRDefault="00F32408">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A77619" w14:paraId="6769BC32" w14:textId="77777777">
        <w:tc>
          <w:tcPr>
            <w:tcW w:w="2830" w:type="dxa"/>
          </w:tcPr>
          <w:p w14:paraId="23D93AB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FAF695B" w14:textId="77777777" w:rsidR="00A77619" w:rsidRDefault="00F32408">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A77619" w14:paraId="1FED0C44" w14:textId="77777777">
        <w:tc>
          <w:tcPr>
            <w:tcW w:w="2830" w:type="dxa"/>
          </w:tcPr>
          <w:p w14:paraId="5E65B8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F70A814" w14:textId="77777777" w:rsidR="00A77619" w:rsidRDefault="00F32408">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77619" w14:paraId="2CE697D0" w14:textId="77777777">
        <w:tc>
          <w:tcPr>
            <w:tcW w:w="2830" w:type="dxa"/>
          </w:tcPr>
          <w:p w14:paraId="63FC501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1985AF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77619" w14:paraId="6EF88FC1" w14:textId="77777777">
        <w:tc>
          <w:tcPr>
            <w:tcW w:w="2830" w:type="dxa"/>
          </w:tcPr>
          <w:p w14:paraId="255AD77D"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909907B"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77619" w14:paraId="5EA2454D" w14:textId="77777777">
        <w:tc>
          <w:tcPr>
            <w:tcW w:w="2830" w:type="dxa"/>
          </w:tcPr>
          <w:p w14:paraId="50AFCD7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036AD6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4C51E5E"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92AB9D1" w14:textId="77777777" w:rsidR="00A77619" w:rsidRDefault="00F32408">
            <w:pPr>
              <w:pStyle w:val="ListParagraph"/>
              <w:widowControl/>
              <w:numPr>
                <w:ilvl w:val="0"/>
                <w:numId w:val="11"/>
              </w:numPr>
              <w:rPr>
                <w:ins w:id="73" w:author="Naoya Shibaike" w:date="2022-05-10T15:00:00Z"/>
                <w:rFonts w:ascii="Times New Roman" w:hAnsi="Times New Roman"/>
                <w:b/>
                <w:bCs/>
              </w:rPr>
            </w:pPr>
            <w:proofErr w:type="gramStart"/>
            <w:ins w:id="74"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7274D35" w14:textId="77777777" w:rsidR="00A77619" w:rsidRDefault="00F32408">
            <w:pPr>
              <w:pStyle w:val="ListParagraph"/>
              <w:widowControl/>
              <w:numPr>
                <w:ilvl w:val="0"/>
                <w:numId w:val="11"/>
              </w:numPr>
              <w:rPr>
                <w:ins w:id="75" w:author="ZTE" w:date="2022-05-12T08:07:00Z"/>
                <w:rFonts w:ascii="Times New Roman" w:hAnsi="Times New Roman"/>
                <w:b/>
                <w:bCs/>
              </w:rPr>
            </w:pPr>
            <w:proofErr w:type="gramStart"/>
            <w:ins w:id="76"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7" w:author="ZTE" w:date="2022-05-12T08:07:00Z">
              <w:r>
                <w:rPr>
                  <w:rFonts w:ascii="Times New Roman" w:hAnsi="Times New Roman" w:hint="eastAsia"/>
                  <w:b/>
                  <w:bCs/>
                  <w:position w:val="-6"/>
                  <w:lang w:val="en-US" w:eastAsia="zh-CN"/>
                </w:rPr>
                <w:object w:dxaOrig="183" w:dyaOrig="250" w14:anchorId="75B7F77E">
                  <v:shape id="_x0000_i1026" type="#_x0000_t75" style="width:9.2pt;height:11.95pt" o:ole="">
                    <v:imagedata r:id="rId16" o:title=""/>
                  </v:shape>
                  <o:OLEObject Type="Embed" ProgID="Equation.3" ShapeID="_x0000_i1026" DrawAspect="Content" ObjectID="_1714312512" r:id="rId17"/>
                </w:object>
              </w:r>
            </w:ins>
            <w:ins w:id="78" w:author="ZTE" w:date="2022-05-12T08:07:00Z">
              <w:r>
                <w:rPr>
                  <w:rFonts w:ascii="Times New Roman" w:hAnsi="Times New Roman" w:hint="eastAsia"/>
                  <w:b/>
                  <w:bCs/>
                  <w:lang w:val="en-US" w:eastAsia="zh-CN"/>
                </w:rPr>
                <w:t>,</w:t>
              </w:r>
            </w:ins>
            <w:ins w:id="79" w:author="ZTE" w:date="2022-05-12T08:07:00Z">
              <w:r>
                <w:rPr>
                  <w:rFonts w:ascii="Times New Roman" w:hAnsi="Times New Roman" w:hint="eastAsia"/>
                  <w:b/>
                  <w:bCs/>
                  <w:position w:val="-14"/>
                  <w:lang w:val="en-US" w:eastAsia="zh-CN"/>
                </w:rPr>
                <w:object w:dxaOrig="1407" w:dyaOrig="366" w14:anchorId="2D9E9DF4">
                  <v:shape id="_x0000_i1027" type="#_x0000_t75" style="width:70.3pt;height:18.45pt" o:ole="">
                    <v:imagedata r:id="rId18" o:title=""/>
                  </v:shape>
                  <o:OLEObject Type="Embed" ProgID="Equation.3" ShapeID="_x0000_i1027" DrawAspect="Content" ObjectID="_1714312513" r:id="rId19"/>
                </w:object>
              </w:r>
            </w:ins>
            <w:ins w:id="80" w:author="ZTE" w:date="2022-05-12T08:07:00Z">
              <w:r>
                <w:rPr>
                  <w:rFonts w:ascii="Times New Roman" w:hAnsi="Times New Roman" w:hint="eastAsia"/>
                  <w:b/>
                  <w:bCs/>
                  <w:lang w:val="en-US" w:eastAsia="zh-CN"/>
                </w:rPr>
                <w:t xml:space="preserve"> besides the last bandwidth </w:t>
              </w:r>
            </w:ins>
            <w:ins w:id="81" w:author="ZTE" w:date="2022-05-12T08:07:00Z">
              <w:r>
                <w:rPr>
                  <w:rFonts w:ascii="Times New Roman" w:hAnsi="Times New Roman" w:hint="eastAsia"/>
                  <w:b/>
                  <w:bCs/>
                  <w:position w:val="-12"/>
                  <w:lang w:val="en-US" w:eastAsia="zh-CN"/>
                </w:rPr>
                <w:object w:dxaOrig="449" w:dyaOrig="366" w14:anchorId="391E52D0">
                  <v:shape id="_x0000_i1028" type="#_x0000_t75" style="width:22.5pt;height:18.45pt" o:ole="">
                    <v:imagedata r:id="rId20" o:title=""/>
                  </v:shape>
                  <o:OLEObject Type="Embed" ProgID="Equation.3" ShapeID="_x0000_i1028" DrawAspect="Content" ObjectID="_1714312514" r:id="rId21"/>
                </w:object>
              </w:r>
            </w:ins>
            <w:ins w:id="82" w:author="ZTE" w:date="2022-05-12T08:07:00Z">
              <w:r>
                <w:rPr>
                  <w:rFonts w:ascii="Times New Roman" w:hAnsi="Times New Roman" w:hint="eastAsia"/>
                  <w:b/>
                  <w:bCs/>
                  <w:lang w:val="en-US" w:eastAsia="zh-CN"/>
                </w:rPr>
                <w:t xml:space="preserve"> which is supported in Rel-17.</w:t>
              </w:r>
            </w:ins>
          </w:p>
          <w:p w14:paraId="49C9D2A1" w14:textId="77777777" w:rsidR="00A77619" w:rsidRDefault="00A77619">
            <w:pPr>
              <w:spacing w:before="120" w:afterLines="50"/>
              <w:rPr>
                <w:rFonts w:eastAsia="Malgun Gothic"/>
                <w:sz w:val="20"/>
                <w:szCs w:val="20"/>
                <w:lang w:eastAsia="ko-KR"/>
              </w:rPr>
            </w:pPr>
          </w:p>
        </w:tc>
      </w:tr>
      <w:tr w:rsidR="00A77619" w14:paraId="60D643E0" w14:textId="77777777">
        <w:tc>
          <w:tcPr>
            <w:tcW w:w="2830" w:type="dxa"/>
          </w:tcPr>
          <w:p w14:paraId="12497A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7ED9768" w14:textId="77777777" w:rsidR="00A77619" w:rsidRDefault="00F32408">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77619" w14:paraId="70E1B674" w14:textId="77777777">
        <w:tc>
          <w:tcPr>
            <w:tcW w:w="2830" w:type="dxa"/>
          </w:tcPr>
          <w:p w14:paraId="16F6D313"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160C4C8F" w14:textId="77777777" w:rsidR="00A77619" w:rsidRDefault="00F32408">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77619" w14:paraId="70B3D3BD" w14:textId="77777777">
        <w:tc>
          <w:tcPr>
            <w:tcW w:w="2830" w:type="dxa"/>
          </w:tcPr>
          <w:p w14:paraId="1E217C4D"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5AA48B4"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77619" w14:paraId="318200C4" w14:textId="77777777">
        <w:tc>
          <w:tcPr>
            <w:tcW w:w="2830" w:type="dxa"/>
          </w:tcPr>
          <w:p w14:paraId="3DCEFC43" w14:textId="77777777" w:rsidR="00A77619" w:rsidRDefault="00F32408">
            <w:pPr>
              <w:spacing w:before="120" w:afterLines="50"/>
              <w:rPr>
                <w:rFonts w:eastAsia="Microsoft YaHei"/>
                <w:sz w:val="20"/>
                <w:szCs w:val="20"/>
                <w:lang w:eastAsia="zh-CN"/>
              </w:rPr>
            </w:pPr>
            <w:r>
              <w:rPr>
                <w:rFonts w:eastAsia="Microsoft YaHei"/>
                <w:sz w:val="20"/>
                <w:szCs w:val="20"/>
                <w:lang w:eastAsia="zh-CN"/>
              </w:rPr>
              <w:lastRenderedPageBreak/>
              <w:t>Vivo</w:t>
            </w:r>
          </w:p>
        </w:tc>
        <w:tc>
          <w:tcPr>
            <w:tcW w:w="6520" w:type="dxa"/>
          </w:tcPr>
          <w:p w14:paraId="48B060E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77619" w14:paraId="1A16C6FB" w14:textId="77777777">
        <w:tc>
          <w:tcPr>
            <w:tcW w:w="2830" w:type="dxa"/>
          </w:tcPr>
          <w:p w14:paraId="6364354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5D732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76DC46AC" w14:textId="77777777" w:rsidR="00A77619" w:rsidRDefault="00A77619"/>
    <w:p w14:paraId="7B903D3A" w14:textId="77777777" w:rsidR="00A77619" w:rsidRDefault="00F32408">
      <w:pPr>
        <w:pStyle w:val="Heading4"/>
        <w:numPr>
          <w:ilvl w:val="0"/>
          <w:numId w:val="0"/>
        </w:numPr>
        <w:rPr>
          <w:u w:val="single"/>
          <w:lang w:eastAsia="zh-CN"/>
        </w:rPr>
      </w:pPr>
      <w:r>
        <w:rPr>
          <w:u w:val="single"/>
          <w:lang w:eastAsia="zh-CN"/>
        </w:rPr>
        <w:t>FL update</w:t>
      </w:r>
    </w:p>
    <w:p w14:paraId="6789C6F0" w14:textId="77777777" w:rsidR="00A77619" w:rsidRDefault="00F32408">
      <w:r>
        <w:t>A few general observations and comments:</w:t>
      </w:r>
    </w:p>
    <w:p w14:paraId="2BA1E28B"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7C7CC3E9" w14:textId="77777777" w:rsidR="00A77619" w:rsidRDefault="00F32408">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974C48B" w14:textId="77777777" w:rsidR="00A77619" w:rsidRDefault="00A77619"/>
    <w:p w14:paraId="6FA4EEEC" w14:textId="77777777" w:rsidR="00A77619" w:rsidRDefault="00F32408">
      <w:r>
        <w:t>@ZTE: the example you added is not very clear. Could you please elaborate?</w:t>
      </w:r>
    </w:p>
    <w:p w14:paraId="256EB930" w14:textId="77777777" w:rsidR="00A77619" w:rsidRDefault="00A77619"/>
    <w:p w14:paraId="23C33E2E" w14:textId="77777777" w:rsidR="00A77619" w:rsidRDefault="00F32408">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14353917" w14:textId="77777777" w:rsidR="00A77619" w:rsidRDefault="00F32408">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58DBDAAE" w14:textId="77777777" w:rsidR="00A77619" w:rsidRDefault="00A77619"/>
    <w:p w14:paraId="05612F50"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0BBFB01" w14:textId="77777777">
        <w:trPr>
          <w:trHeight w:val="273"/>
        </w:trPr>
        <w:tc>
          <w:tcPr>
            <w:tcW w:w="2830" w:type="dxa"/>
            <w:shd w:val="clear" w:color="auto" w:fill="00B0F0"/>
          </w:tcPr>
          <w:p w14:paraId="7C60CB5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65495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47A226F" w14:textId="77777777">
        <w:tc>
          <w:tcPr>
            <w:tcW w:w="2830" w:type="dxa"/>
          </w:tcPr>
          <w:p w14:paraId="56993220"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E24CA85" w14:textId="77777777" w:rsidR="00A77619" w:rsidRDefault="00F32408">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77619" w14:paraId="58C5E95E" w14:textId="77777777">
        <w:tc>
          <w:tcPr>
            <w:tcW w:w="2830" w:type="dxa"/>
          </w:tcPr>
          <w:p w14:paraId="0C87FF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862939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77619" w14:paraId="16112D9D" w14:textId="77777777">
        <w:tc>
          <w:tcPr>
            <w:tcW w:w="2830" w:type="dxa"/>
          </w:tcPr>
          <w:p w14:paraId="3B96943D"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AC1C0E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77619" w14:paraId="4A25122A" w14:textId="77777777">
        <w:tc>
          <w:tcPr>
            <w:tcW w:w="2830" w:type="dxa"/>
          </w:tcPr>
          <w:p w14:paraId="2C0FAA8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00D528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77619" w14:paraId="0609138C" w14:textId="77777777">
        <w:tc>
          <w:tcPr>
            <w:tcW w:w="2830" w:type="dxa"/>
          </w:tcPr>
          <w:p w14:paraId="0B36A36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7B7E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70C7F58E" w14:textId="77777777" w:rsidR="00A77619" w:rsidRDefault="00F32408">
            <w:pPr>
              <w:spacing w:before="120" w:afterLines="50"/>
              <w:rPr>
                <w:rFonts w:eastAsia="Microsoft YaHei"/>
                <w:sz w:val="20"/>
                <w:szCs w:val="20"/>
                <w:lang w:eastAsia="zh-CN"/>
              </w:rPr>
            </w:pPr>
            <w:r>
              <w:object w:dxaOrig="9314" w:dyaOrig="1923" w14:anchorId="5B5BBFBD">
                <v:shape id="_x0000_i1029" type="#_x0000_t75" style="width:466.1pt;height:96.25pt" o:ole="">
                  <v:imagedata r:id="rId22" o:title=""/>
                </v:shape>
                <o:OLEObject Type="Embed" ProgID="Visio.Drawing.11" ShapeID="_x0000_i1029" DrawAspect="Content" ObjectID="_1714312515" r:id="rId23"/>
              </w:object>
            </w:r>
          </w:p>
          <w:p w14:paraId="42244F7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e </w:t>
            </w:r>
            <w:proofErr w:type="spellStart"/>
            <w:r>
              <w:rPr>
                <w:rFonts w:eastAsia="Microsoft YaHei" w:hint="eastAsia"/>
                <w:sz w:val="20"/>
                <w:szCs w:val="20"/>
                <w:lang w:eastAsia="zh-CN"/>
              </w:rPr>
              <w:t>gNB</w:t>
            </w:r>
            <w:proofErr w:type="spellEnd"/>
            <w:r>
              <w:rPr>
                <w:rFonts w:eastAsia="Microsoft YaHei" w:hint="eastAsia"/>
                <w:sz w:val="20"/>
                <w:szCs w:val="20"/>
                <w:lang w:eastAsia="zh-CN"/>
              </w:rPr>
              <w:t xml:space="preserve"> can get the frequency domain component of downlink precoding based on the channel on the sounded bandwidth. In addition, the total number of occasions to sound the entire bandwidth corresponding to </w:t>
            </w:r>
            <w:proofErr w:type="spellStart"/>
            <w:r>
              <w:rPr>
                <w:rFonts w:eastAsia="Microsoft YaHei" w:hint="eastAsia"/>
                <w:sz w:val="20"/>
                <w:szCs w:val="20"/>
                <w:lang w:eastAsia="zh-CN"/>
              </w:rPr>
              <w:t>b</w:t>
            </w:r>
            <w:r>
              <w:rPr>
                <w:rFonts w:eastAsia="Microsoft YaHei" w:hint="eastAsia"/>
                <w:sz w:val="20"/>
                <w:szCs w:val="20"/>
                <w:vertAlign w:val="subscript"/>
                <w:lang w:eastAsia="zh-CN"/>
              </w:rPr>
              <w:t>hop</w:t>
            </w:r>
            <w:proofErr w:type="spellEnd"/>
            <w:r>
              <w:rPr>
                <w:rFonts w:eastAsia="Microsoft YaHei" w:hint="eastAsia"/>
                <w:sz w:val="20"/>
                <w:szCs w:val="20"/>
                <w:vertAlign w:val="subscript"/>
                <w:lang w:eastAsia="zh-CN"/>
              </w:rPr>
              <w:t xml:space="preserve"> </w:t>
            </w:r>
            <w:r>
              <w:rPr>
                <w:rFonts w:eastAsia="Microsoft YaHei" w:hint="eastAsia"/>
                <w:sz w:val="20"/>
                <w:szCs w:val="20"/>
                <w:lang w:eastAsia="zh-CN"/>
              </w:rPr>
              <w:t xml:space="preserve">can be reduced compared with Rel-17 partial sounding. </w:t>
            </w:r>
          </w:p>
        </w:tc>
      </w:tr>
      <w:tr w:rsidR="00A77619" w14:paraId="7567E173" w14:textId="77777777">
        <w:tc>
          <w:tcPr>
            <w:tcW w:w="2830" w:type="dxa"/>
          </w:tcPr>
          <w:p w14:paraId="253FA5BF" w14:textId="77777777" w:rsidR="00A77619" w:rsidRDefault="00F32408">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15C65998" w14:textId="77777777" w:rsidR="00A77619" w:rsidRDefault="00F32408">
            <w:pPr>
              <w:spacing w:before="120" w:afterLines="50"/>
              <w:rPr>
                <w:rFonts w:eastAsia="Microsoft YaHei"/>
                <w:sz w:val="20"/>
                <w:szCs w:val="20"/>
                <w:lang w:eastAsia="zh-CN"/>
              </w:rPr>
            </w:pPr>
            <w:r>
              <w:rPr>
                <w:rFonts w:eastAsia="Microsoft YaHei"/>
                <w:sz w:val="20"/>
                <w:szCs w:val="20"/>
              </w:rPr>
              <w:t>We are fine with the proposal.</w:t>
            </w:r>
          </w:p>
        </w:tc>
      </w:tr>
      <w:tr w:rsidR="00A77619" w14:paraId="50D67A01" w14:textId="77777777">
        <w:tc>
          <w:tcPr>
            <w:tcW w:w="2830" w:type="dxa"/>
          </w:tcPr>
          <w:p w14:paraId="2D40F2B0"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FAB11CC" w14:textId="77777777" w:rsidR="00A77619" w:rsidRDefault="00F32408">
            <w:pPr>
              <w:spacing w:before="120" w:afterLines="50"/>
              <w:rPr>
                <w:rFonts w:eastAsia="Microsoft YaHei"/>
                <w:sz w:val="20"/>
                <w:szCs w:val="20"/>
              </w:rPr>
            </w:pPr>
            <w:r>
              <w:rPr>
                <w:rFonts w:eastAsia="Microsoft YaHei"/>
                <w:sz w:val="20"/>
                <w:szCs w:val="20"/>
              </w:rPr>
              <w:t>OK with FL’s proposal.</w:t>
            </w:r>
          </w:p>
        </w:tc>
      </w:tr>
      <w:tr w:rsidR="00A77619" w14:paraId="3407AC9B" w14:textId="77777777">
        <w:tc>
          <w:tcPr>
            <w:tcW w:w="2830" w:type="dxa"/>
          </w:tcPr>
          <w:p w14:paraId="4F13495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1F235D3" w14:textId="77777777" w:rsidR="00A77619" w:rsidRDefault="00F32408">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77619" w14:paraId="00F3BD1A" w14:textId="77777777">
        <w:tc>
          <w:tcPr>
            <w:tcW w:w="2830" w:type="dxa"/>
          </w:tcPr>
          <w:p w14:paraId="25757EB1"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78A119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6D2682F" w14:textId="77777777" w:rsidR="00A77619" w:rsidRDefault="00F32408">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77619" w14:paraId="6D8E8D5C" w14:textId="77777777">
        <w:tc>
          <w:tcPr>
            <w:tcW w:w="2830" w:type="dxa"/>
          </w:tcPr>
          <w:p w14:paraId="21AA42D3"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BD24ADC" w14:textId="77777777" w:rsidR="00A77619" w:rsidRDefault="00F32408">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77619" w14:paraId="69DAF66D" w14:textId="77777777">
        <w:tc>
          <w:tcPr>
            <w:tcW w:w="2830" w:type="dxa"/>
          </w:tcPr>
          <w:p w14:paraId="10D1E3CB"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F1CAB0D" w14:textId="77777777" w:rsidR="00A77619" w:rsidRDefault="00F32408">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02C923C" w14:textId="77777777" w:rsidR="00A77619" w:rsidRDefault="00A77619"/>
    <w:p w14:paraId="18F2CB16" w14:textId="77777777" w:rsidR="00A77619" w:rsidRDefault="00F32408">
      <w:pPr>
        <w:pStyle w:val="Heading4"/>
        <w:numPr>
          <w:ilvl w:val="0"/>
          <w:numId w:val="0"/>
        </w:numPr>
        <w:ind w:left="720" w:hanging="720"/>
      </w:pPr>
      <w:r>
        <w:rPr>
          <w:highlight w:val="yellow"/>
        </w:rPr>
        <w:t>Round 2</w:t>
      </w:r>
    </w:p>
    <w:p w14:paraId="3565C2D1" w14:textId="77777777" w:rsidR="00A77619" w:rsidRDefault="00F32408">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1BEF8BC4" w14:textId="77777777" w:rsidR="00A77619" w:rsidRDefault="00F32408">
      <w:r>
        <w:t>@ZTE: Your example falls into this category, but I guess we do not have list all examples.</w:t>
      </w:r>
    </w:p>
    <w:p w14:paraId="4FD1AEC0"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592892AC" w14:textId="77777777">
        <w:trPr>
          <w:trHeight w:val="273"/>
        </w:trPr>
        <w:tc>
          <w:tcPr>
            <w:tcW w:w="2830" w:type="dxa"/>
            <w:shd w:val="clear" w:color="auto" w:fill="00B0F0"/>
          </w:tcPr>
          <w:p w14:paraId="3A29DFB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77E211"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080DE2B" w14:textId="77777777">
        <w:tc>
          <w:tcPr>
            <w:tcW w:w="2830" w:type="dxa"/>
          </w:tcPr>
          <w:p w14:paraId="048FAAED"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69D02CB" w14:textId="77777777" w:rsidR="00A77619" w:rsidRDefault="00F32408">
            <w:pPr>
              <w:spacing w:before="120" w:afterLines="50"/>
              <w:rPr>
                <w:rFonts w:eastAsia="Microsoft YaHei"/>
                <w:sz w:val="20"/>
                <w:szCs w:val="20"/>
              </w:rPr>
            </w:pPr>
            <w:r>
              <w:rPr>
                <w:rFonts w:eastAsia="Microsoft YaHei"/>
                <w:sz w:val="20"/>
                <w:szCs w:val="20"/>
              </w:rPr>
              <w:t xml:space="preserve">No need to create a third category. </w:t>
            </w:r>
          </w:p>
        </w:tc>
      </w:tr>
      <w:tr w:rsidR="00A77619" w14:paraId="320DAF19" w14:textId="77777777">
        <w:tc>
          <w:tcPr>
            <w:tcW w:w="2830" w:type="dxa"/>
          </w:tcPr>
          <w:p w14:paraId="0AD7E8D9"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180C7C6A"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0ADD1902" w14:textId="77777777">
        <w:tc>
          <w:tcPr>
            <w:tcW w:w="2830" w:type="dxa"/>
          </w:tcPr>
          <w:p w14:paraId="52031B9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C462A9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77619" w14:paraId="3DDFF4E3" w14:textId="77777777">
        <w:tc>
          <w:tcPr>
            <w:tcW w:w="2830" w:type="dxa"/>
          </w:tcPr>
          <w:p w14:paraId="5F152B0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A1FB7EE"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77619" w14:paraId="4908D3EB" w14:textId="77777777">
        <w:tc>
          <w:tcPr>
            <w:tcW w:w="2830" w:type="dxa"/>
          </w:tcPr>
          <w:p w14:paraId="53C2709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5675A8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77619" w14:paraId="60DE315E" w14:textId="77777777">
        <w:tc>
          <w:tcPr>
            <w:tcW w:w="2830" w:type="dxa"/>
          </w:tcPr>
          <w:p w14:paraId="72B6C745"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6907874B"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77619" w14:paraId="0616FF66" w14:textId="77777777">
        <w:tc>
          <w:tcPr>
            <w:tcW w:w="2830" w:type="dxa"/>
          </w:tcPr>
          <w:p w14:paraId="4718DD4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FEDEFD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77619" w14:paraId="6F2D5BE7" w14:textId="77777777">
        <w:tc>
          <w:tcPr>
            <w:tcW w:w="2830" w:type="dxa"/>
          </w:tcPr>
          <w:p w14:paraId="3B509BE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AFC4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5F6AFA66" w14:textId="77777777">
        <w:tc>
          <w:tcPr>
            <w:tcW w:w="2830" w:type="dxa"/>
          </w:tcPr>
          <w:p w14:paraId="3A2B8F86"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42DE305"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77619" w14:paraId="1F36C2A9" w14:textId="77777777">
        <w:tc>
          <w:tcPr>
            <w:tcW w:w="2830" w:type="dxa"/>
          </w:tcPr>
          <w:p w14:paraId="2615151D"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11D7CF4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77619" w14:paraId="37053AC7" w14:textId="77777777">
        <w:tc>
          <w:tcPr>
            <w:tcW w:w="2830" w:type="dxa"/>
          </w:tcPr>
          <w:p w14:paraId="12D6A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4F4221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F2B41" w14:paraId="490FF9D9" w14:textId="77777777">
        <w:tc>
          <w:tcPr>
            <w:tcW w:w="2830" w:type="dxa"/>
          </w:tcPr>
          <w:p w14:paraId="1346D3CD" w14:textId="369546A6"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F382C80" w14:textId="17C40F45"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EACC506" w14:textId="77777777" w:rsidR="00A77619" w:rsidRDefault="00A77619">
      <w:pPr>
        <w:rPr>
          <w:bCs/>
          <w:szCs w:val="20"/>
        </w:rPr>
      </w:pPr>
    </w:p>
    <w:p w14:paraId="250F6421" w14:textId="77777777" w:rsidR="00A77619" w:rsidRDefault="00A77619"/>
    <w:p w14:paraId="5A80FD82" w14:textId="77777777" w:rsidR="00A77619" w:rsidRDefault="00F32408">
      <w:pPr>
        <w:pStyle w:val="Heading3"/>
        <w:rPr>
          <w:lang w:val="en-GB"/>
        </w:rPr>
      </w:pPr>
      <w:r>
        <w:rPr>
          <w:color w:val="FF0000"/>
          <w:lang w:val="en-GB"/>
        </w:rPr>
        <w:t>Other potential enhancements for interference randomization and/or capacity enhancements (New in Round 2)</w:t>
      </w:r>
    </w:p>
    <w:p w14:paraId="218A54EC" w14:textId="77777777" w:rsidR="00A77619" w:rsidRDefault="00F32408">
      <w:pPr>
        <w:pStyle w:val="Heading4"/>
        <w:numPr>
          <w:ilvl w:val="0"/>
          <w:numId w:val="0"/>
        </w:numPr>
        <w:ind w:left="720" w:hanging="720"/>
      </w:pPr>
      <w:r>
        <w:rPr>
          <w:highlight w:val="yellow"/>
        </w:rPr>
        <w:t>Round 2</w:t>
      </w:r>
    </w:p>
    <w:p w14:paraId="52E89C67" w14:textId="77777777" w:rsidR="00A77619" w:rsidRDefault="00F32408">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0C4FDE0" w14:textId="77777777" w:rsidR="00A77619" w:rsidRDefault="00A77619"/>
    <w:p w14:paraId="604C47C6" w14:textId="77777777" w:rsidR="00A77619" w:rsidRDefault="00F32408">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696A691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324F9D35"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334ED704"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29B8958"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 xml:space="preserve">E.g., larger partial frequency sounding factor, starting RB location hopping </w:t>
      </w:r>
      <w:proofErr w:type="spellStart"/>
      <w:r>
        <w:rPr>
          <w:rFonts w:ascii="Times New Roman" w:hAnsi="Times New Roman"/>
          <w:b/>
          <w:bCs/>
        </w:rPr>
        <w:t>enhancementsd</w:t>
      </w:r>
      <w:proofErr w:type="spellEnd"/>
    </w:p>
    <w:p w14:paraId="53F0ED74" w14:textId="77777777" w:rsidR="00A77619" w:rsidRDefault="00A77619">
      <w:pPr>
        <w:pStyle w:val="ListParagraph"/>
        <w:ind w:left="1080"/>
        <w:rPr>
          <w:rFonts w:ascii="Times New Roman" w:hAnsi="Times New Roman"/>
          <w:b/>
          <w:bCs/>
        </w:rPr>
      </w:pPr>
    </w:p>
    <w:p w14:paraId="5CD257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B7A849D" w14:textId="77777777">
        <w:trPr>
          <w:trHeight w:val="273"/>
        </w:trPr>
        <w:tc>
          <w:tcPr>
            <w:tcW w:w="2830" w:type="dxa"/>
            <w:shd w:val="clear" w:color="auto" w:fill="00B0F0"/>
          </w:tcPr>
          <w:p w14:paraId="0C85EDB0"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FC209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70E4AF0" w14:textId="77777777">
        <w:tc>
          <w:tcPr>
            <w:tcW w:w="2830" w:type="dxa"/>
          </w:tcPr>
          <w:p w14:paraId="363E5360"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01169A3" w14:textId="77777777" w:rsidR="00A77619" w:rsidRDefault="00F32408">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77619" w14:paraId="43A7CE40" w14:textId="77777777">
        <w:tc>
          <w:tcPr>
            <w:tcW w:w="2830" w:type="dxa"/>
          </w:tcPr>
          <w:p w14:paraId="4A5D9FEB" w14:textId="77777777" w:rsidR="00A77619" w:rsidRDefault="00F32408">
            <w:pPr>
              <w:spacing w:before="120" w:afterLines="50"/>
              <w:rPr>
                <w:rFonts w:eastAsia="Microsoft YaHei"/>
                <w:sz w:val="20"/>
                <w:szCs w:val="20"/>
              </w:rPr>
            </w:pPr>
            <w:r>
              <w:rPr>
                <w:rFonts w:eastAsia="Microsoft YaHei"/>
                <w:sz w:val="20"/>
                <w:szCs w:val="20"/>
              </w:rPr>
              <w:lastRenderedPageBreak/>
              <w:t>Apple</w:t>
            </w:r>
          </w:p>
        </w:tc>
        <w:tc>
          <w:tcPr>
            <w:tcW w:w="6520" w:type="dxa"/>
          </w:tcPr>
          <w:p w14:paraId="04CCE632"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64AF625E" w14:textId="77777777">
        <w:tc>
          <w:tcPr>
            <w:tcW w:w="2830" w:type="dxa"/>
          </w:tcPr>
          <w:p w14:paraId="17A04F0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C04C15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5D793157" w14:textId="77777777" w:rsidR="00A77619" w:rsidRDefault="00F32408">
            <w:pPr>
              <w:rPr>
                <w:b/>
                <w:bCs/>
              </w:rPr>
            </w:pPr>
            <w:r>
              <w:rPr>
                <w:b/>
                <w:bCs/>
                <w:highlight w:val="yellow"/>
              </w:rPr>
              <w:t>Proposal 3.2.4</w:t>
            </w:r>
            <w:r>
              <w:rPr>
                <w:rFonts w:hint="eastAsia"/>
                <w:b/>
                <w:bCs/>
                <w:highlight w:val="yellow"/>
                <w:lang w:eastAsia="zh-CN"/>
              </w:rPr>
              <w:t>(</w:t>
            </w:r>
            <w:ins w:id="83"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D66CC9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3BC4A676"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232C74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1138A10"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4" w:author="ZTE" w:date="2022-05-16T11:37:00Z">
              <w:r>
                <w:rPr>
                  <w:rFonts w:ascii="Times New Roman" w:hAnsi="Times New Roman" w:hint="eastAsia"/>
                  <w:b/>
                  <w:bCs/>
                  <w:lang w:val="en-US" w:eastAsia="zh-CN"/>
                </w:rPr>
                <w:t xml:space="preserve">, </w:t>
              </w:r>
            </w:ins>
            <w:ins w:id="85"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6" w:author="ZTE" w:date="2022-05-16T11:38:00Z">
              <w:r>
                <w:rPr>
                  <w:rFonts w:ascii="Times New Roman" w:hAnsi="Times New Roman" w:hint="eastAsia"/>
                  <w:b/>
                  <w:bCs/>
                  <w:position w:val="-6"/>
                  <w:lang w:val="en-US" w:eastAsia="zh-CN"/>
                </w:rPr>
                <w:object w:dxaOrig="183" w:dyaOrig="250" w14:anchorId="69D7AF1E">
                  <v:shape id="_x0000_i1030" type="#_x0000_t75" style="width:9.2pt;height:11.95pt" o:ole="">
                    <v:imagedata r:id="rId16" o:title=""/>
                  </v:shape>
                  <o:OLEObject Type="Embed" ProgID="Equation.3" ShapeID="_x0000_i1030" DrawAspect="Content" ObjectID="_1714312516" r:id="rId24"/>
                </w:object>
              </w:r>
            </w:ins>
            <w:ins w:id="87" w:author="ZTE" w:date="2022-05-16T11:38:00Z">
              <w:r>
                <w:rPr>
                  <w:rFonts w:ascii="Times New Roman" w:hAnsi="Times New Roman" w:hint="eastAsia"/>
                  <w:b/>
                  <w:bCs/>
                  <w:lang w:val="en-US" w:eastAsia="zh-CN"/>
                </w:rPr>
                <w:t>,</w:t>
              </w:r>
            </w:ins>
            <w:ins w:id="88" w:author="ZTE" w:date="2022-05-16T11:38:00Z">
              <w:r>
                <w:rPr>
                  <w:rFonts w:ascii="Times New Roman" w:hAnsi="Times New Roman" w:hint="eastAsia"/>
                  <w:b/>
                  <w:bCs/>
                  <w:position w:val="-14"/>
                  <w:lang w:val="en-US" w:eastAsia="zh-CN"/>
                </w:rPr>
                <w:object w:dxaOrig="1407" w:dyaOrig="366" w14:anchorId="1265FC99">
                  <v:shape id="_x0000_i1031" type="#_x0000_t75" style="width:70.3pt;height:18.45pt" o:ole="">
                    <v:imagedata r:id="rId18" o:title=""/>
                  </v:shape>
                  <o:OLEObject Type="Embed" ProgID="Equation.3" ShapeID="_x0000_i1031" DrawAspect="Content" ObjectID="_1714312517" r:id="rId25"/>
                </w:object>
              </w:r>
            </w:ins>
            <w:ins w:id="89" w:author="ZTE" w:date="2022-05-16T11:38:00Z">
              <w:r>
                <w:rPr>
                  <w:rFonts w:ascii="Times New Roman" w:hAnsi="Times New Roman" w:hint="eastAsia"/>
                  <w:b/>
                  <w:bCs/>
                  <w:lang w:val="en-US" w:eastAsia="zh-CN"/>
                </w:rPr>
                <w:t xml:space="preserve"> besides the</w:t>
              </w:r>
            </w:ins>
            <w:ins w:id="90" w:author="ZTE" w:date="2022-05-16T11:39:00Z">
              <w:r>
                <w:rPr>
                  <w:rFonts w:ascii="Times New Roman" w:hAnsi="Times New Roman" w:hint="eastAsia"/>
                  <w:b/>
                  <w:bCs/>
                  <w:lang w:val="en-US" w:eastAsia="zh-CN"/>
                </w:rPr>
                <w:t xml:space="preserve"> last</w:t>
              </w:r>
            </w:ins>
            <w:ins w:id="91" w:author="ZTE" w:date="2022-05-16T11:38:00Z">
              <w:r>
                <w:rPr>
                  <w:rFonts w:ascii="Times New Roman" w:hAnsi="Times New Roman" w:hint="eastAsia"/>
                  <w:b/>
                  <w:bCs/>
                  <w:lang w:val="en-US" w:eastAsia="zh-CN"/>
                </w:rPr>
                <w:t xml:space="preserve"> bandwidth </w:t>
              </w:r>
            </w:ins>
            <w:ins w:id="92" w:author="ZTE" w:date="2022-05-16T11:38:00Z">
              <w:r>
                <w:rPr>
                  <w:rFonts w:ascii="Times New Roman" w:hAnsi="Times New Roman" w:hint="eastAsia"/>
                  <w:b/>
                  <w:bCs/>
                  <w:position w:val="-12"/>
                  <w:lang w:val="en-US" w:eastAsia="zh-CN"/>
                </w:rPr>
                <w:object w:dxaOrig="449" w:dyaOrig="366" w14:anchorId="6D98463B">
                  <v:shape id="_x0000_i1032" type="#_x0000_t75" style="width:22.5pt;height:18.45pt" o:ole="">
                    <v:imagedata r:id="rId20" o:title=""/>
                  </v:shape>
                  <o:OLEObject Type="Embed" ProgID="Equation.3" ShapeID="_x0000_i1032" DrawAspect="Content" ObjectID="_1714312518" r:id="rId26"/>
                </w:object>
              </w:r>
            </w:ins>
            <w:ins w:id="93" w:author="ZTE" w:date="2022-05-16T11:38:00Z">
              <w:r>
                <w:rPr>
                  <w:rFonts w:ascii="Times New Roman" w:hAnsi="Times New Roman" w:hint="eastAsia"/>
                  <w:b/>
                  <w:bCs/>
                  <w:lang w:val="en-US" w:eastAsia="zh-CN"/>
                </w:rPr>
                <w:t xml:space="preserve"> </w:t>
              </w:r>
            </w:ins>
            <w:ins w:id="94" w:author="ZTE" w:date="2022-05-16T11:37:00Z">
              <w:r>
                <w:rPr>
                  <w:rFonts w:ascii="Times New Roman" w:hAnsi="Times New Roman" w:hint="eastAsia"/>
                  <w:b/>
                  <w:bCs/>
                  <w:lang w:val="en-US" w:eastAsia="zh-CN"/>
                </w:rPr>
                <w:t xml:space="preserve"> </w:t>
              </w:r>
            </w:ins>
          </w:p>
          <w:p w14:paraId="15A48C84" w14:textId="77777777" w:rsidR="00A77619" w:rsidRDefault="00A77619">
            <w:pPr>
              <w:tabs>
                <w:tab w:val="left" w:pos="617"/>
              </w:tabs>
              <w:spacing w:before="120" w:afterLines="50"/>
              <w:rPr>
                <w:rFonts w:eastAsia="Microsoft YaHei"/>
                <w:sz w:val="20"/>
                <w:szCs w:val="20"/>
                <w:lang w:eastAsia="zh-CN"/>
              </w:rPr>
            </w:pPr>
          </w:p>
        </w:tc>
      </w:tr>
      <w:tr w:rsidR="00A77619" w14:paraId="63179E5A" w14:textId="77777777">
        <w:tc>
          <w:tcPr>
            <w:tcW w:w="2830" w:type="dxa"/>
          </w:tcPr>
          <w:p w14:paraId="375D95C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C46CC4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77619" w14:paraId="3DF7888A" w14:textId="77777777">
        <w:tc>
          <w:tcPr>
            <w:tcW w:w="2830" w:type="dxa"/>
          </w:tcPr>
          <w:p w14:paraId="1C22C56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FAD6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77619" w14:paraId="27805CB0" w14:textId="77777777">
        <w:tc>
          <w:tcPr>
            <w:tcW w:w="2830" w:type="dxa"/>
          </w:tcPr>
          <w:p w14:paraId="5C3DEA47"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E517EF5"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77619" w14:paraId="14D01DA4" w14:textId="77777777">
        <w:tc>
          <w:tcPr>
            <w:tcW w:w="2830" w:type="dxa"/>
          </w:tcPr>
          <w:p w14:paraId="0270A40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65277F1" w14:textId="77777777" w:rsidR="00A77619" w:rsidRDefault="00F32408">
            <w:pPr>
              <w:spacing w:before="120" w:afterLines="50"/>
              <w:rPr>
                <w:rFonts w:eastAsia="MS Mincho"/>
                <w:sz w:val="20"/>
                <w:szCs w:val="20"/>
                <w:lang w:eastAsia="ja-JP"/>
              </w:rPr>
            </w:pPr>
            <w:r>
              <w:rPr>
                <w:rFonts w:eastAsiaTheme="minorEastAsia"/>
                <w:sz w:val="20"/>
                <w:szCs w:val="20"/>
                <w:lang w:eastAsia="zh-CN"/>
              </w:rPr>
              <w:t>We support the proposal.</w:t>
            </w:r>
          </w:p>
        </w:tc>
      </w:tr>
      <w:tr w:rsidR="00A77619" w14:paraId="4AE68BD2" w14:textId="77777777">
        <w:tc>
          <w:tcPr>
            <w:tcW w:w="2830" w:type="dxa"/>
          </w:tcPr>
          <w:p w14:paraId="0F0DD2D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05DD5F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603B8581" w14:textId="77777777">
        <w:tc>
          <w:tcPr>
            <w:tcW w:w="2830" w:type="dxa"/>
          </w:tcPr>
          <w:p w14:paraId="098ED36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74FECC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77619" w14:paraId="1991A3C0" w14:textId="77777777">
        <w:tc>
          <w:tcPr>
            <w:tcW w:w="2830" w:type="dxa"/>
          </w:tcPr>
          <w:p w14:paraId="667D7F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78A8EB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77619" w14:paraId="7FAC101D" w14:textId="77777777">
        <w:tc>
          <w:tcPr>
            <w:tcW w:w="2830" w:type="dxa"/>
          </w:tcPr>
          <w:p w14:paraId="0343C91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5A86C7C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r w:rsidR="00AF2B41" w14:paraId="5205B8FB" w14:textId="77777777">
        <w:tc>
          <w:tcPr>
            <w:tcW w:w="2830" w:type="dxa"/>
          </w:tcPr>
          <w:p w14:paraId="7C96A0F8" w14:textId="1AA1246B"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9AA36D1" w14:textId="32FED9CA"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06F3170F" w14:textId="77777777" w:rsidR="00A77619" w:rsidRDefault="00A77619"/>
    <w:p w14:paraId="36C84AEE" w14:textId="77777777" w:rsidR="00A77619" w:rsidRDefault="00A77619"/>
    <w:p w14:paraId="3CEF53F1" w14:textId="77777777" w:rsidR="00A77619" w:rsidRDefault="00A77619"/>
    <w:p w14:paraId="44742954" w14:textId="77777777" w:rsidR="00A77619" w:rsidRDefault="00F32408">
      <w:pPr>
        <w:pStyle w:val="Heading3"/>
        <w:rPr>
          <w:lang w:val="en-GB"/>
        </w:rPr>
      </w:pPr>
      <w:r>
        <w:rPr>
          <w:lang w:val="en-GB"/>
        </w:rPr>
        <w:t>Others</w:t>
      </w:r>
    </w:p>
    <w:p w14:paraId="3762611F" w14:textId="77777777" w:rsidR="00A77619" w:rsidRDefault="00F32408">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434A16D" w14:textId="77777777" w:rsidR="00A77619" w:rsidRDefault="00A7761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77619" w14:paraId="5977AFED" w14:textId="77777777">
        <w:trPr>
          <w:trHeight w:val="273"/>
        </w:trPr>
        <w:tc>
          <w:tcPr>
            <w:tcW w:w="2830" w:type="dxa"/>
            <w:shd w:val="clear" w:color="auto" w:fill="00B0F0"/>
          </w:tcPr>
          <w:p w14:paraId="0221B129" w14:textId="77777777" w:rsidR="00A77619" w:rsidRDefault="00F32408">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61962E3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4E64C3B" w14:textId="77777777">
        <w:tc>
          <w:tcPr>
            <w:tcW w:w="2830" w:type="dxa"/>
          </w:tcPr>
          <w:p w14:paraId="5FA4ED90" w14:textId="77777777" w:rsidR="00A77619" w:rsidRDefault="00F32408">
            <w:pPr>
              <w:spacing w:before="120" w:afterLines="50"/>
              <w:rPr>
                <w:rFonts w:eastAsia="Microsoft YaHei"/>
                <w:sz w:val="20"/>
                <w:szCs w:val="20"/>
              </w:rPr>
            </w:pPr>
            <w:r>
              <w:rPr>
                <w:rFonts w:eastAsia="Microsoft YaHei"/>
                <w:sz w:val="20"/>
                <w:szCs w:val="20"/>
              </w:rPr>
              <w:t>Nokia/NSB</w:t>
            </w:r>
          </w:p>
        </w:tc>
        <w:tc>
          <w:tcPr>
            <w:tcW w:w="6520" w:type="dxa"/>
          </w:tcPr>
          <w:p w14:paraId="553A9EAE" w14:textId="77777777" w:rsidR="00A77619" w:rsidRDefault="00F32408">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A77619" w14:paraId="03258068" w14:textId="77777777">
        <w:tc>
          <w:tcPr>
            <w:tcW w:w="2830" w:type="dxa"/>
          </w:tcPr>
          <w:p w14:paraId="5207572A" w14:textId="77777777" w:rsidR="00A77619" w:rsidRDefault="00F32408">
            <w:pPr>
              <w:spacing w:before="120" w:afterLines="50"/>
              <w:rPr>
                <w:rFonts w:eastAsia="Microsoft YaHei"/>
                <w:sz w:val="20"/>
                <w:szCs w:val="20"/>
              </w:rPr>
            </w:pPr>
            <w:r>
              <w:rPr>
                <w:rFonts w:eastAsia="Microsoft YaHei"/>
                <w:sz w:val="20"/>
                <w:szCs w:val="20"/>
              </w:rPr>
              <w:t>Lenovo</w:t>
            </w:r>
          </w:p>
        </w:tc>
        <w:tc>
          <w:tcPr>
            <w:tcW w:w="6520" w:type="dxa"/>
          </w:tcPr>
          <w:p w14:paraId="7EA7B707" w14:textId="77777777" w:rsidR="00A77619" w:rsidRDefault="00F32408">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50BBC8CF" w14:textId="77777777" w:rsidR="00A77619" w:rsidRDefault="00A77619">
      <w:pPr>
        <w:pStyle w:val="ListParagraph"/>
        <w:ind w:left="360"/>
      </w:pPr>
    </w:p>
    <w:p w14:paraId="4F137B6D" w14:textId="77777777" w:rsidR="00A77619" w:rsidRDefault="00F32408">
      <w:pPr>
        <w:pStyle w:val="Heading4"/>
        <w:numPr>
          <w:ilvl w:val="0"/>
          <w:numId w:val="0"/>
        </w:numPr>
        <w:rPr>
          <w:u w:val="single"/>
          <w:lang w:eastAsia="zh-CN"/>
        </w:rPr>
      </w:pPr>
      <w:r>
        <w:rPr>
          <w:u w:val="single"/>
          <w:lang w:eastAsia="zh-CN"/>
        </w:rPr>
        <w:t>FL update</w:t>
      </w:r>
    </w:p>
    <w:p w14:paraId="3972E75B" w14:textId="77777777" w:rsidR="00A77619" w:rsidRDefault="00F32408">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082250F9" w14:textId="77777777" w:rsidR="00A77619" w:rsidRDefault="00F32408">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27891BCD" w14:textId="77777777" w:rsidR="00A77619" w:rsidRDefault="00A77619">
      <w:pPr>
        <w:rPr>
          <w:lang w:val="en-GB"/>
        </w:rPr>
      </w:pPr>
    </w:p>
    <w:p w14:paraId="51FC5BEB" w14:textId="77777777" w:rsidR="00A77619" w:rsidRDefault="00F32408">
      <w:pPr>
        <w:pStyle w:val="Heading4"/>
        <w:numPr>
          <w:ilvl w:val="0"/>
          <w:numId w:val="0"/>
        </w:numPr>
        <w:ind w:left="720" w:hanging="720"/>
      </w:pPr>
      <w:r>
        <w:rPr>
          <w:highlight w:val="yellow"/>
        </w:rPr>
        <w:t>Round 2</w:t>
      </w:r>
    </w:p>
    <w:p w14:paraId="595F150B" w14:textId="77777777" w:rsidR="00A77619" w:rsidRDefault="00F32408">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2FB73C8F" w14:textId="77777777" w:rsidR="00A77619" w:rsidRDefault="00F32408">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239B1391" w14:textId="77777777" w:rsidR="00A77619" w:rsidRDefault="00F32408">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0F4A5E72" w14:textId="77777777" w:rsidR="00A77619" w:rsidRDefault="00F32408">
      <w:pPr>
        <w:pStyle w:val="ListParagraph"/>
        <w:numPr>
          <w:ilvl w:val="0"/>
          <w:numId w:val="11"/>
        </w:numPr>
        <w:rPr>
          <w:rFonts w:ascii="Times New Roman" w:hAnsi="Times New Roman"/>
        </w:rPr>
      </w:pPr>
      <w:r>
        <w:rPr>
          <w:rFonts w:ascii="Times New Roman" w:hAnsi="Times New Roman"/>
        </w:rPr>
        <w:t>Any others?</w:t>
      </w:r>
    </w:p>
    <w:p w14:paraId="3315FAC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1A8ED64C" w14:textId="77777777">
        <w:trPr>
          <w:trHeight w:val="273"/>
        </w:trPr>
        <w:tc>
          <w:tcPr>
            <w:tcW w:w="2830" w:type="dxa"/>
            <w:shd w:val="clear" w:color="auto" w:fill="00B0F0"/>
          </w:tcPr>
          <w:p w14:paraId="6D437DE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433681"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77619" w14:paraId="3967F525" w14:textId="77777777">
        <w:tc>
          <w:tcPr>
            <w:tcW w:w="2830" w:type="dxa"/>
          </w:tcPr>
          <w:p w14:paraId="74BFD68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E951C34" w14:textId="77777777" w:rsidR="00A77619" w:rsidRDefault="00F32408">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77619" w14:paraId="0F8E13B1" w14:textId="77777777">
        <w:tc>
          <w:tcPr>
            <w:tcW w:w="2830" w:type="dxa"/>
          </w:tcPr>
          <w:p w14:paraId="643468D3"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9A6656E"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0780687C" w14:textId="77777777">
        <w:tc>
          <w:tcPr>
            <w:tcW w:w="2830" w:type="dxa"/>
          </w:tcPr>
          <w:p w14:paraId="589621E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9F6207" w14:textId="77777777" w:rsidR="00A77619" w:rsidRDefault="00F32408">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A77619" w14:paraId="2CAA5CD5" w14:textId="77777777">
        <w:tc>
          <w:tcPr>
            <w:tcW w:w="2830" w:type="dxa"/>
          </w:tcPr>
          <w:p w14:paraId="64350A8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E1C0B2" w14:textId="77777777" w:rsidR="00A77619" w:rsidRDefault="00F32408">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77619" w14:paraId="3BBDC08B" w14:textId="77777777">
        <w:tc>
          <w:tcPr>
            <w:tcW w:w="2830" w:type="dxa"/>
          </w:tcPr>
          <w:p w14:paraId="1EB82E0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1AC96894" w14:textId="77777777" w:rsidR="00A77619" w:rsidRDefault="00F32408">
            <w:pPr>
              <w:spacing w:before="120" w:afterLines="50"/>
              <w:rPr>
                <w:sz w:val="20"/>
                <w:szCs w:val="20"/>
                <w:lang w:eastAsia="zh-CN"/>
              </w:rPr>
            </w:pPr>
            <w:r>
              <w:rPr>
                <w:sz w:val="20"/>
                <w:szCs w:val="20"/>
                <w:lang w:eastAsia="zh-CN"/>
              </w:rPr>
              <w:t>It can be studied with low priority.</w:t>
            </w:r>
          </w:p>
        </w:tc>
      </w:tr>
      <w:tr w:rsidR="00A77619" w14:paraId="14E968E0" w14:textId="77777777">
        <w:tc>
          <w:tcPr>
            <w:tcW w:w="2830" w:type="dxa"/>
          </w:tcPr>
          <w:p w14:paraId="799078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67DD88D" w14:textId="77777777" w:rsidR="00A77619" w:rsidRDefault="00F32408">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59691012" w14:textId="77777777" w:rsidR="00A77619" w:rsidRDefault="00A77619"/>
    <w:p w14:paraId="2E9A734F" w14:textId="77777777" w:rsidR="00A77619" w:rsidRDefault="00A77619">
      <w:pPr>
        <w:rPr>
          <w:b/>
          <w:iCs/>
          <w:szCs w:val="20"/>
          <w:lang w:val="en-GB"/>
        </w:rPr>
      </w:pPr>
    </w:p>
    <w:p w14:paraId="76465F55" w14:textId="77777777" w:rsidR="00A77619" w:rsidRDefault="00F32408">
      <w:pPr>
        <w:pStyle w:val="Heading3"/>
        <w:rPr>
          <w:color w:val="FF0000"/>
          <w:lang w:val="en-GB"/>
        </w:rPr>
      </w:pPr>
      <w:r>
        <w:rPr>
          <w:color w:val="FF0000"/>
          <w:lang w:val="en-GB"/>
        </w:rPr>
        <w:lastRenderedPageBreak/>
        <w:t>Proposal discussion (New in Round 3)</w:t>
      </w:r>
    </w:p>
    <w:p w14:paraId="04C44495" w14:textId="77777777" w:rsidR="00A77619" w:rsidRDefault="00F32408">
      <w:pPr>
        <w:pStyle w:val="Heading4"/>
        <w:numPr>
          <w:ilvl w:val="0"/>
          <w:numId w:val="0"/>
        </w:numPr>
        <w:ind w:left="720" w:hanging="720"/>
      </w:pPr>
      <w:r>
        <w:rPr>
          <w:highlight w:val="yellow"/>
        </w:rPr>
        <w:t>Round 3</w:t>
      </w:r>
    </w:p>
    <w:p w14:paraId="7887AF9D" w14:textId="77777777" w:rsidR="00A77619" w:rsidRDefault="00F32408">
      <w:pPr>
        <w:rPr>
          <w:bCs/>
          <w:iCs/>
          <w:szCs w:val="20"/>
          <w:lang w:val="en-GB"/>
        </w:rPr>
      </w:pPr>
      <w:r>
        <w:rPr>
          <w:bCs/>
          <w:iCs/>
          <w:szCs w:val="20"/>
          <w:lang w:val="en-GB"/>
        </w:rPr>
        <w:t>Most of the companies are generally fine with the proposals for potential enhancements. During the discussions, there were a few issues:</w:t>
      </w:r>
    </w:p>
    <w:p w14:paraId="08690FAD" w14:textId="77777777" w:rsidR="00A77619" w:rsidRDefault="00F32408">
      <w:pPr>
        <w:pStyle w:val="listauto1"/>
        <w:rPr>
          <w:b w:val="0"/>
          <w:bCs w:val="0"/>
        </w:rPr>
      </w:pPr>
      <w:r>
        <w:rPr>
          <w:b w:val="0"/>
          <w:bCs w:val="0"/>
        </w:rPr>
        <w:t xml:space="preserve">Some companies suggested different ways to categorize a few sub-bullets. </w:t>
      </w:r>
    </w:p>
    <w:p w14:paraId="418B1A38" w14:textId="77777777" w:rsidR="00A77619" w:rsidRDefault="00F32408">
      <w:pPr>
        <w:pStyle w:val="listauto1"/>
        <w:rPr>
          <w:b w:val="0"/>
          <w:bCs w:val="0"/>
        </w:rPr>
      </w:pPr>
      <w:r>
        <w:rPr>
          <w:b w:val="0"/>
          <w:bCs w:val="0"/>
        </w:rPr>
        <w:t>Some companies would like to capture more schemes, whereas some other companies were not familiar with the schemes.</w:t>
      </w:r>
    </w:p>
    <w:p w14:paraId="10799CEE" w14:textId="77777777" w:rsidR="00A77619" w:rsidRDefault="00F32408">
      <w:pPr>
        <w:pStyle w:val="listauto1"/>
        <w:rPr>
          <w:b w:val="0"/>
          <w:bCs w:val="0"/>
        </w:rPr>
      </w:pPr>
      <w:r>
        <w:rPr>
          <w:b w:val="0"/>
          <w:bCs w:val="0"/>
        </w:rPr>
        <w:t>Some companies would like to deprioritize some sub-bullets.</w:t>
      </w:r>
    </w:p>
    <w:p w14:paraId="24860DFC" w14:textId="77777777" w:rsidR="00A77619" w:rsidRDefault="00F32408">
      <w:pPr>
        <w:pStyle w:val="listauto1"/>
        <w:numPr>
          <w:ilvl w:val="0"/>
          <w:numId w:val="0"/>
        </w:numPr>
        <w:rPr>
          <w:b w:val="0"/>
          <w:bCs w:val="0"/>
        </w:rPr>
      </w:pPr>
      <w:r>
        <w:rPr>
          <w:b w:val="0"/>
          <w:bCs w:val="0"/>
        </w:rPr>
        <w:t>To make progress, a proposal including all suggested schemes is provided. Please pay special attention to the following:</w:t>
      </w:r>
    </w:p>
    <w:p w14:paraId="45D346E0" w14:textId="77777777" w:rsidR="00A77619" w:rsidRDefault="00F32408">
      <w:pPr>
        <w:pStyle w:val="listauto1"/>
        <w:rPr>
          <w:b w:val="0"/>
          <w:bCs w:val="0"/>
        </w:rPr>
      </w:pPr>
      <w:proofErr w:type="gramStart"/>
      <w:r>
        <w:rPr>
          <w:b w:val="0"/>
          <w:bCs w:val="0"/>
        </w:rPr>
        <w:t>Proponents</w:t>
      </w:r>
      <w:proofErr w:type="gramEnd"/>
      <w:r>
        <w:rPr>
          <w:b w:val="0"/>
          <w:bCs w:val="0"/>
        </w:rPr>
        <w:t xml:space="preserve"> please help others better understand the schemes.</w:t>
      </w:r>
    </w:p>
    <w:p w14:paraId="5552E068" w14:textId="77777777" w:rsidR="00A77619" w:rsidRDefault="00F32408">
      <w:pPr>
        <w:pStyle w:val="listauto1"/>
        <w:rPr>
          <w:b w:val="0"/>
          <w:bCs w:val="0"/>
        </w:rPr>
      </w:pPr>
      <w:r>
        <w:rPr>
          <w:b w:val="0"/>
          <w:bCs w:val="0"/>
        </w:rPr>
        <w:t>Priority is not considered in this proposal, but down-selection can be done in next meetings.</w:t>
      </w:r>
    </w:p>
    <w:p w14:paraId="6777D83C" w14:textId="77777777" w:rsidR="00A77619" w:rsidRDefault="00F32408">
      <w:pPr>
        <w:pStyle w:val="listauto1"/>
        <w:rPr>
          <w:b w:val="0"/>
          <w:bCs w:val="0"/>
        </w:rPr>
      </w:pPr>
      <w:r>
        <w:rPr>
          <w:b w:val="0"/>
          <w:bCs w:val="0"/>
        </w:rPr>
        <w:t>More schemes can be suggested, but the list for examples does not have to be exhaustive.</w:t>
      </w:r>
    </w:p>
    <w:p w14:paraId="7BAF698F" w14:textId="77777777" w:rsidR="00A77619" w:rsidRDefault="00A77619">
      <w:pPr>
        <w:pStyle w:val="listauto1"/>
        <w:numPr>
          <w:ilvl w:val="0"/>
          <w:numId w:val="0"/>
        </w:numPr>
        <w:ind w:left="450" w:hanging="450"/>
      </w:pPr>
    </w:p>
    <w:p w14:paraId="13718525"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50D890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34E87F0"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26C1FD72"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B24D09B"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4E63D47A"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66DB240F"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p>
    <w:p w14:paraId="00034831"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18F53321"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11B73CBA"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DA174AA"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76056BB8"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9025ECA"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7AFB496A"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153C6624"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92725A8"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7DDC68C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0BADB1AE" w14:textId="77777777" w:rsidR="00A77619" w:rsidRDefault="00A77619">
      <w:pPr>
        <w:pStyle w:val="listauto1"/>
        <w:numPr>
          <w:ilvl w:val="0"/>
          <w:numId w:val="0"/>
        </w:numPr>
        <w:ind w:left="450" w:hanging="450"/>
        <w:rPr>
          <w:b w:val="0"/>
          <w:bCs w:val="0"/>
        </w:rPr>
      </w:pPr>
    </w:p>
    <w:p w14:paraId="21862A04" w14:textId="77777777" w:rsidR="00A77619" w:rsidRDefault="00A77619">
      <w:pPr>
        <w:pStyle w:val="listauto1"/>
        <w:numPr>
          <w:ilvl w:val="0"/>
          <w:numId w:val="0"/>
        </w:numPr>
        <w:ind w:left="450" w:hanging="450"/>
        <w:rPr>
          <w:b w:val="0"/>
          <w:bCs w:val="0"/>
        </w:rPr>
      </w:pPr>
    </w:p>
    <w:p w14:paraId="3306B212" w14:textId="77777777" w:rsidR="00A77619" w:rsidRDefault="00F32408">
      <w:pPr>
        <w:pStyle w:val="listauto1"/>
        <w:numPr>
          <w:ilvl w:val="0"/>
          <w:numId w:val="0"/>
        </w:numPr>
        <w:ind w:left="450" w:hanging="450"/>
        <w:rPr>
          <w:b w:val="0"/>
          <w:bCs w:val="0"/>
        </w:rPr>
      </w:pPr>
      <w:r>
        <w:rPr>
          <w:b w:val="0"/>
          <w:bCs w:val="0"/>
        </w:rPr>
        <w:t>Please provide your views in the table below.</w:t>
      </w:r>
    </w:p>
    <w:p w14:paraId="22EA357B"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359B5110" w14:textId="77777777">
        <w:trPr>
          <w:trHeight w:val="273"/>
        </w:trPr>
        <w:tc>
          <w:tcPr>
            <w:tcW w:w="2830" w:type="dxa"/>
            <w:shd w:val="clear" w:color="auto" w:fill="00B0F0"/>
          </w:tcPr>
          <w:p w14:paraId="0E127A7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F0E558"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94C41BC" w14:textId="77777777">
        <w:tc>
          <w:tcPr>
            <w:tcW w:w="2830" w:type="dxa"/>
          </w:tcPr>
          <w:p w14:paraId="2281A277"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624265ED" w14:textId="77777777" w:rsidR="00A77619" w:rsidRDefault="00F32408">
            <w:pPr>
              <w:spacing w:before="120" w:afterLines="50"/>
              <w:rPr>
                <w:rFonts w:eastAsia="Microsoft YaHei"/>
                <w:sz w:val="20"/>
                <w:szCs w:val="20"/>
              </w:rPr>
            </w:pPr>
            <w:r>
              <w:rPr>
                <w:rFonts w:eastAsia="Microsoft YaHei"/>
                <w:sz w:val="20"/>
                <w:szCs w:val="20"/>
              </w:rPr>
              <w:t xml:space="preserve">As discussed during GTW, we are ok with listing schemes for further study </w:t>
            </w:r>
            <w:proofErr w:type="gramStart"/>
            <w:r>
              <w:rPr>
                <w:rFonts w:eastAsia="Microsoft YaHei"/>
                <w:sz w:val="20"/>
                <w:szCs w:val="20"/>
              </w:rPr>
              <w:t>as long as</w:t>
            </w:r>
            <w:proofErr w:type="gramEnd"/>
            <w:r>
              <w:rPr>
                <w:rFonts w:eastAsia="Microsoft YaHei"/>
                <w:sz w:val="20"/>
                <w:szCs w:val="20"/>
              </w:rPr>
              <w:t xml:space="preserve"> they are clear. We are ok with the general direction, but we would like to ask proponents to clarify the following:</w:t>
            </w:r>
          </w:p>
          <w:p w14:paraId="284D25DE" w14:textId="77777777" w:rsidR="00A77619" w:rsidRDefault="00F32408">
            <w:pPr>
              <w:pStyle w:val="ListParagraph"/>
              <w:numPr>
                <w:ilvl w:val="0"/>
                <w:numId w:val="11"/>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32B27749" w14:textId="77777777" w:rsidR="00A77619" w:rsidRDefault="00F32408">
            <w:pPr>
              <w:pStyle w:val="ListParagraph"/>
              <w:numPr>
                <w:ilvl w:val="0"/>
                <w:numId w:val="11"/>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Can proponents add more details on “new code-domain parameter </w:t>
            </w:r>
            <w:r>
              <w:rPr>
                <w:rFonts w:asciiTheme="majorBidi" w:eastAsia="Microsoft YaHei" w:hAnsiTheme="majorBidi" w:cstheme="majorBidi"/>
                <w:sz w:val="20"/>
                <w:szCs w:val="20"/>
              </w:rPr>
              <w:lastRenderedPageBreak/>
              <w:t>mapping based on system parameters” with more specific enhancements?</w:t>
            </w:r>
          </w:p>
          <w:p w14:paraId="039709DC" w14:textId="77777777" w:rsidR="00A77619" w:rsidRDefault="00F32408">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5461E455" w14:textId="77777777" w:rsidR="00A77619" w:rsidRDefault="00F32408">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w:t>
            </w:r>
            <w:proofErr w:type="gramStart"/>
            <w:r>
              <w:rPr>
                <w:rFonts w:asciiTheme="majorBidi" w:eastAsia="Microsoft YaHei" w:hAnsiTheme="majorBidi" w:cstheme="majorBidi"/>
                <w:sz w:val="20"/>
                <w:szCs w:val="20"/>
              </w:rPr>
              <w:t>more clear</w:t>
            </w:r>
            <w:proofErr w:type="gramEnd"/>
            <w:r>
              <w:rPr>
                <w:rFonts w:asciiTheme="majorBidi" w:eastAsia="Microsoft YaHei" w:hAnsiTheme="majorBidi" w:cstheme="majorBidi"/>
                <w:sz w:val="20"/>
                <w:szCs w:val="20"/>
              </w:rPr>
              <w:t xml:space="preserve"> </w:t>
            </w:r>
            <w:proofErr w:type="spellStart"/>
            <w:r>
              <w:rPr>
                <w:rFonts w:asciiTheme="majorBidi" w:eastAsia="Microsoft YaHei" w:hAnsiTheme="majorBidi" w:cstheme="majorBidi"/>
                <w:sz w:val="20"/>
                <w:szCs w:val="20"/>
              </w:rPr>
              <w:t>wrt</w:t>
            </w:r>
            <w:proofErr w:type="spellEnd"/>
            <w:r>
              <w:rPr>
                <w:rFonts w:asciiTheme="majorBidi" w:eastAsia="Microsoft YaHei" w:hAnsiTheme="majorBidi" w:cstheme="majorBidi"/>
                <w:sz w:val="20"/>
                <w:szCs w:val="20"/>
              </w:rPr>
              <w:t xml:space="preserve"> to the intended enhancements)</w:t>
            </w:r>
          </w:p>
          <w:p w14:paraId="4A817F8C"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6507029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58FA2CF2" w14:textId="77777777" w:rsidR="00A77619" w:rsidRDefault="00F32408">
            <w:pPr>
              <w:numPr>
                <w:ilvl w:val="1"/>
                <w:numId w:val="11"/>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109B2991"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2B96578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1A78957"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534C9F27"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Including introducing new resource mapping not supported in Rel-17</w:t>
            </w:r>
          </w:p>
          <w:p w14:paraId="3D827F1F"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5253ADF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6F44BCAE"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B076003"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4FB3639"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545BE818"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4E3D42E"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134FE565"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7B2010C1" w14:textId="77777777" w:rsidR="00A77619" w:rsidRDefault="00F32408">
            <w:pPr>
              <w:pStyle w:val="ListParagraph"/>
              <w:numPr>
                <w:ilvl w:val="0"/>
                <w:numId w:val="11"/>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182FBDBE"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7A8EDEC9"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5605D122"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834F8F7"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633FFFFC" w14:textId="77777777" w:rsidR="00A77619" w:rsidRDefault="00A77619">
            <w:pPr>
              <w:spacing w:before="120" w:afterLines="50"/>
              <w:rPr>
                <w:rFonts w:asciiTheme="majorBidi" w:eastAsia="Microsoft YaHei" w:hAnsiTheme="majorBidi" w:cstheme="majorBidi"/>
                <w:sz w:val="20"/>
                <w:szCs w:val="20"/>
              </w:rPr>
            </w:pPr>
          </w:p>
        </w:tc>
      </w:tr>
      <w:tr w:rsidR="00A77619" w14:paraId="64A849E3" w14:textId="77777777">
        <w:tc>
          <w:tcPr>
            <w:tcW w:w="2830" w:type="dxa"/>
          </w:tcPr>
          <w:p w14:paraId="6D82A54E" w14:textId="77777777" w:rsidR="00A77619" w:rsidRDefault="00F32408">
            <w:pPr>
              <w:spacing w:before="120" w:afterLines="50"/>
              <w:rPr>
                <w:rFonts w:eastAsia="Microsoft YaHei"/>
                <w:sz w:val="20"/>
                <w:szCs w:val="20"/>
              </w:rPr>
            </w:pPr>
            <w:r>
              <w:rPr>
                <w:rFonts w:eastAsia="Microsoft YaHei"/>
                <w:sz w:val="20"/>
                <w:szCs w:val="20"/>
              </w:rPr>
              <w:lastRenderedPageBreak/>
              <w:t>MediaTek</w:t>
            </w:r>
          </w:p>
        </w:tc>
        <w:tc>
          <w:tcPr>
            <w:tcW w:w="6520" w:type="dxa"/>
          </w:tcPr>
          <w:p w14:paraId="480CA3A3" w14:textId="77777777" w:rsidR="00A77619" w:rsidRDefault="00F32408">
            <w:pPr>
              <w:spacing w:before="120" w:afterLines="50"/>
              <w:rPr>
                <w:rFonts w:eastAsia="Microsoft YaHei"/>
                <w:sz w:val="20"/>
                <w:szCs w:val="20"/>
              </w:rPr>
            </w:pPr>
            <w:r>
              <w:rPr>
                <w:rFonts w:eastAsia="Microsoft YaHei"/>
                <w:sz w:val="20"/>
                <w:szCs w:val="20"/>
              </w:rPr>
              <w:t>We support the list proposed in principle, however, we have few comments:</w:t>
            </w:r>
          </w:p>
          <w:p w14:paraId="27EE7943" w14:textId="77777777" w:rsidR="00A77619" w:rsidRDefault="00F32408">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lastRenderedPageBreak/>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02AEB90A" w14:textId="77777777" w:rsidR="00A77619" w:rsidRDefault="00F32408">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3FD62DE" w14:textId="77777777" w:rsidR="00A77619" w:rsidRDefault="00F32408">
            <w:pPr>
              <w:numPr>
                <w:ilvl w:val="1"/>
                <w:numId w:val="18"/>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2AC694E7" w14:textId="77777777" w:rsidR="00A77619" w:rsidRDefault="00F32408">
            <w:pPr>
              <w:spacing w:before="120" w:afterLines="50"/>
              <w:rPr>
                <w:rFonts w:eastAsia="Microsoft YaHei"/>
                <w:sz w:val="20"/>
                <w:szCs w:val="20"/>
              </w:rPr>
            </w:pPr>
            <w:r>
              <w:rPr>
                <w:rFonts w:eastAsia="Microsoft YaHei"/>
                <w:sz w:val="20"/>
                <w:szCs w:val="20"/>
              </w:rPr>
              <w:t>Hence, we propose to update the proposal to:</w:t>
            </w:r>
          </w:p>
          <w:p w14:paraId="1F4B1982"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F1E524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694738E8" w14:textId="77777777" w:rsidR="00A77619" w:rsidRDefault="00F32408">
            <w:pPr>
              <w:numPr>
                <w:ilvl w:val="1"/>
                <w:numId w:val="11"/>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6C5F0CEF"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15801D85"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EF931FC"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68FF7300"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2AEBBAEA"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306E7CC6"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9B582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63615E5C"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96DE3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77C2B37C"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036CA2FF"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79B5C95B"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DFA9527"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2138E4F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1EB5A65D" w14:textId="77777777" w:rsidR="00A77619" w:rsidRDefault="00A77619">
            <w:pPr>
              <w:spacing w:before="120" w:afterLines="50"/>
              <w:rPr>
                <w:rFonts w:eastAsia="Microsoft YaHei"/>
                <w:sz w:val="20"/>
                <w:szCs w:val="20"/>
              </w:rPr>
            </w:pPr>
          </w:p>
          <w:p w14:paraId="39BBF934" w14:textId="77777777" w:rsidR="00A77619" w:rsidRDefault="00A77619">
            <w:pPr>
              <w:spacing w:before="120" w:afterLines="50"/>
              <w:rPr>
                <w:rFonts w:eastAsia="Microsoft YaHei"/>
                <w:sz w:val="20"/>
                <w:szCs w:val="20"/>
              </w:rPr>
            </w:pPr>
          </w:p>
          <w:p w14:paraId="7B541B4D" w14:textId="77777777" w:rsidR="00A77619" w:rsidRDefault="00A77619">
            <w:pPr>
              <w:spacing w:before="120" w:afterLines="50"/>
              <w:rPr>
                <w:rFonts w:eastAsia="Microsoft YaHei"/>
                <w:sz w:val="20"/>
                <w:szCs w:val="20"/>
              </w:rPr>
            </w:pPr>
          </w:p>
        </w:tc>
      </w:tr>
      <w:tr w:rsidR="00A77619" w14:paraId="3CAFA202" w14:textId="77777777">
        <w:tc>
          <w:tcPr>
            <w:tcW w:w="2830" w:type="dxa"/>
          </w:tcPr>
          <w:p w14:paraId="27277F7B" w14:textId="77777777" w:rsidR="00A77619" w:rsidRDefault="00F32408">
            <w:pPr>
              <w:spacing w:before="120" w:afterLines="50"/>
              <w:rPr>
                <w:rFonts w:eastAsia="Microsoft YaHei"/>
                <w:sz w:val="20"/>
                <w:szCs w:val="20"/>
              </w:rPr>
            </w:pPr>
            <w:r>
              <w:rPr>
                <w:rFonts w:eastAsia="Microsoft YaHei"/>
                <w:sz w:val="20"/>
                <w:szCs w:val="20"/>
              </w:rPr>
              <w:lastRenderedPageBreak/>
              <w:t>DOCOMO</w:t>
            </w:r>
          </w:p>
        </w:tc>
        <w:tc>
          <w:tcPr>
            <w:tcW w:w="6520" w:type="dxa"/>
          </w:tcPr>
          <w:p w14:paraId="31524862"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77619" w14:paraId="1BD65FE5" w14:textId="77777777">
        <w:tc>
          <w:tcPr>
            <w:tcW w:w="2830" w:type="dxa"/>
          </w:tcPr>
          <w:p w14:paraId="38E6E85D" w14:textId="77777777" w:rsidR="00A77619" w:rsidRDefault="00F32408">
            <w:pPr>
              <w:spacing w:before="120" w:afterLines="50"/>
              <w:rPr>
                <w:rFonts w:eastAsia="Microsoft YaHei"/>
                <w:sz w:val="20"/>
                <w:szCs w:val="20"/>
              </w:rPr>
            </w:pPr>
            <w:r>
              <w:rPr>
                <w:rFonts w:eastAsia="Microsoft YaHei"/>
                <w:sz w:val="20"/>
                <w:szCs w:val="20"/>
                <w:lang w:eastAsia="zh-CN"/>
              </w:rPr>
              <w:t>Vivo</w:t>
            </w:r>
          </w:p>
        </w:tc>
        <w:tc>
          <w:tcPr>
            <w:tcW w:w="6520" w:type="dxa"/>
          </w:tcPr>
          <w:p w14:paraId="0D6D162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ine with QC’s revision which has captured all potential solutions proposed by </w:t>
            </w:r>
            <w:r>
              <w:rPr>
                <w:rFonts w:eastAsia="Microsoft YaHei"/>
                <w:sz w:val="20"/>
                <w:szCs w:val="20"/>
                <w:lang w:eastAsia="zh-CN"/>
              </w:rPr>
              <w:lastRenderedPageBreak/>
              <w:t>companies. We can do down-selection in the next meeting with further evaluations and analysis.</w:t>
            </w:r>
          </w:p>
          <w:p w14:paraId="2CF6710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055B54F1" w14:textId="77777777" w:rsidR="00A77619" w:rsidRDefault="00F32408">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77619" w14:paraId="4AC04F97" w14:textId="77777777">
        <w:tc>
          <w:tcPr>
            <w:tcW w:w="2830" w:type="dxa"/>
          </w:tcPr>
          <w:p w14:paraId="0A298C7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76FE7483" w14:textId="77777777" w:rsidR="00A77619" w:rsidRDefault="00F32408">
            <w:pPr>
              <w:spacing w:before="120" w:afterLines="50"/>
              <w:rPr>
                <w:rFonts w:eastAsia="Microsoft YaHei"/>
                <w:sz w:val="20"/>
                <w:szCs w:val="20"/>
              </w:rPr>
            </w:pPr>
            <w:r>
              <w:rPr>
                <w:rFonts w:eastAsia="Microsoft YaHei"/>
                <w:sz w:val="20"/>
                <w:szCs w:val="20"/>
              </w:rPr>
              <w:t>Generally Fine with the proposal.</w:t>
            </w:r>
          </w:p>
          <w:p w14:paraId="1AC8CA24" w14:textId="77777777" w:rsidR="00A77619" w:rsidRDefault="00F32408">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23FF86FE" w14:textId="77777777" w:rsidR="00A77619" w:rsidRDefault="00F32408">
            <w:pPr>
              <w:spacing w:before="120" w:afterLines="50"/>
              <w:rPr>
                <w:rFonts w:eastAsia="Microsoft YaHei"/>
                <w:sz w:val="20"/>
                <w:szCs w:val="20"/>
              </w:rPr>
            </w:pPr>
            <w:r>
              <w:rPr>
                <w:rFonts w:eastAsia="Microsoft YaHei"/>
                <w:sz w:val="20"/>
                <w:szCs w:val="20"/>
              </w:rPr>
              <w:t>SRS Sequence for each hop is from a long SRS sequence</w:t>
            </w:r>
          </w:p>
          <w:p w14:paraId="1CEA95CB" w14:textId="77777777" w:rsidR="00A77619" w:rsidRDefault="00F32408">
            <w:pPr>
              <w:spacing w:before="120" w:afterLines="50"/>
              <w:rPr>
                <w:rFonts w:eastAsia="Microsoft YaHei"/>
                <w:sz w:val="20"/>
                <w:szCs w:val="20"/>
              </w:rPr>
            </w:pPr>
            <w:r>
              <w:rPr>
                <w:rFonts w:eastAsia="Microsoft YaHei" w:hint="eastAsia"/>
                <w:sz w:val="20"/>
                <w:szCs w:val="20"/>
              </w:rPr>
              <w:t>A</w:t>
            </w:r>
            <w:r>
              <w:rPr>
                <w:rFonts w:eastAsia="Microsoft YaHei"/>
                <w:sz w:val="20"/>
                <w:szCs w:val="20"/>
              </w:rPr>
              <w:t xml:space="preserve">lthough we think candidate solutions can be listed here for further study, but at least they should be within the scope of WID. </w:t>
            </w:r>
            <w:proofErr w:type="gramStart"/>
            <w:r>
              <w:rPr>
                <w:rFonts w:eastAsia="Microsoft YaHei"/>
                <w:sz w:val="20"/>
                <w:szCs w:val="20"/>
              </w:rPr>
              <w:t>Thus</w:t>
            </w:r>
            <w:proofErr w:type="gramEnd"/>
            <w:r>
              <w:rPr>
                <w:rFonts w:eastAsia="Microsoft YaHei"/>
                <w:sz w:val="20"/>
                <w:szCs w:val="20"/>
              </w:rPr>
              <w:t xml:space="preserve"> we think “Per-TRP power control” should be precluded, which belongs to neither interference randomization nor capacity enhancement.</w:t>
            </w:r>
          </w:p>
          <w:p w14:paraId="6E814637" w14:textId="77777777" w:rsidR="00A77619" w:rsidRDefault="00F32408">
            <w:pPr>
              <w:spacing w:before="120" w:afterLines="50"/>
              <w:rPr>
                <w:rFonts w:eastAsia="Microsoft YaHei"/>
                <w:sz w:val="20"/>
                <w:szCs w:val="20"/>
              </w:rPr>
            </w:pPr>
            <w:r>
              <w:rPr>
                <w:rFonts w:eastAsia="Microsoft YaHei"/>
                <w:sz w:val="20"/>
                <w:szCs w:val="20"/>
              </w:rPr>
              <w:t>@CATT: Thanks for your further clarification.</w:t>
            </w:r>
          </w:p>
          <w:p w14:paraId="706F9208" w14:textId="77777777" w:rsidR="00A77619" w:rsidRDefault="00F32408">
            <w:pPr>
              <w:spacing w:before="120" w:afterLines="50"/>
              <w:rPr>
                <w:rFonts w:eastAsia="Microsoft YaHei"/>
                <w:sz w:val="20"/>
                <w:szCs w:val="20"/>
              </w:rPr>
            </w:pPr>
            <w:r>
              <w:rPr>
                <w:rFonts w:eastAsia="Microsoft YaHei"/>
                <w:sz w:val="20"/>
                <w:szCs w:val="20"/>
              </w:rPr>
              <w:t xml:space="preserve">Just as you’ve explained, seems beamformed SRS doesn’t pose more restrict demand on calibration compared with NCB, which is already supported </w:t>
            </w:r>
            <w:proofErr w:type="gramStart"/>
            <w:r>
              <w:rPr>
                <w:rFonts w:eastAsia="Microsoft YaHei"/>
                <w:sz w:val="20"/>
                <w:szCs w:val="20"/>
              </w:rPr>
              <w:t>and also</w:t>
            </w:r>
            <w:proofErr w:type="gramEnd"/>
            <w:r>
              <w:rPr>
                <w:rFonts w:eastAsia="Microsoft YaHei"/>
                <w:sz w:val="20"/>
                <w:szCs w:val="20"/>
              </w:rPr>
              <w:t xml:space="preserve"> need “beamformed” SRS.</w:t>
            </w:r>
          </w:p>
          <w:p w14:paraId="03422609" w14:textId="77777777" w:rsidR="00A77619" w:rsidRDefault="00F32408">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w:t>
            </w:r>
            <w:proofErr w:type="gramStart"/>
            <w:r>
              <w:rPr>
                <w:rFonts w:eastAsia="Microsoft YaHei"/>
                <w:sz w:val="20"/>
                <w:szCs w:val="20"/>
              </w:rPr>
              <w:t>base</w:t>
            </w:r>
            <w:proofErr w:type="gramEnd"/>
            <w:r>
              <w:rPr>
                <w:rFonts w:eastAsia="Microsoft YaHei"/>
                <w:sz w:val="20"/>
                <w:szCs w:val="20"/>
              </w:rPr>
              <w:t xml:space="preserv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1BB9D4C1" w14:textId="77777777" w:rsidR="00A77619" w:rsidRDefault="00F32408">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323AD6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77619" w14:paraId="06710191" w14:textId="77777777">
        <w:tc>
          <w:tcPr>
            <w:tcW w:w="2830" w:type="dxa"/>
          </w:tcPr>
          <w:p w14:paraId="4EBA2168"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55A06C8B" w14:textId="77777777" w:rsidR="00A77619" w:rsidRDefault="00F32408">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77619" w14:paraId="58C01E23" w14:textId="77777777">
        <w:tc>
          <w:tcPr>
            <w:tcW w:w="2830" w:type="dxa"/>
          </w:tcPr>
          <w:p w14:paraId="3855CED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4EEC42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77619" w14:paraId="5D0E7A86" w14:textId="77777777">
        <w:tc>
          <w:tcPr>
            <w:tcW w:w="2830" w:type="dxa"/>
          </w:tcPr>
          <w:p w14:paraId="5D51054C" w14:textId="77777777" w:rsidR="00A77619" w:rsidRDefault="00F32408">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0845139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77619" w14:paraId="42BF6C0C" w14:textId="77777777">
        <w:tc>
          <w:tcPr>
            <w:tcW w:w="2830" w:type="dxa"/>
          </w:tcPr>
          <w:p w14:paraId="0F7F56A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32AF9D7"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77619" w14:paraId="36C97589" w14:textId="77777777">
        <w:tc>
          <w:tcPr>
            <w:tcW w:w="2830" w:type="dxa"/>
          </w:tcPr>
          <w:p w14:paraId="44A0D204"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8A5AC22"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77619" w14:paraId="3D958F9E" w14:textId="77777777">
        <w:tc>
          <w:tcPr>
            <w:tcW w:w="2830" w:type="dxa"/>
          </w:tcPr>
          <w:p w14:paraId="69AED2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72D9C7A1" w14:textId="77777777" w:rsidR="00A77619" w:rsidRDefault="00F32408">
            <w:pPr>
              <w:spacing w:before="120" w:afterLines="50"/>
              <w:rPr>
                <w:sz w:val="20"/>
                <w:szCs w:val="20"/>
                <w:lang w:eastAsia="zh-CN"/>
              </w:rPr>
            </w:pPr>
            <w:r>
              <w:rPr>
                <w:rFonts w:hint="eastAsia"/>
                <w:sz w:val="20"/>
                <w:szCs w:val="20"/>
                <w:lang w:eastAsia="zh-CN"/>
              </w:rPr>
              <w:t xml:space="preserve">We are fine with listing all possible candidate </w:t>
            </w:r>
            <w:proofErr w:type="gramStart"/>
            <w:r>
              <w:rPr>
                <w:rFonts w:hint="eastAsia"/>
                <w:sz w:val="20"/>
                <w:szCs w:val="20"/>
                <w:lang w:eastAsia="zh-CN"/>
              </w:rPr>
              <w:t>schemes .</w:t>
            </w:r>
            <w:proofErr w:type="gramEnd"/>
            <w:r>
              <w:rPr>
                <w:rFonts w:hint="eastAsia"/>
                <w:sz w:val="20"/>
                <w:szCs w:val="20"/>
                <w:lang w:eastAsia="zh-CN"/>
              </w:rPr>
              <w:t xml:space="preserve"> </w:t>
            </w:r>
          </w:p>
          <w:p w14:paraId="27CC5E6E" w14:textId="77777777" w:rsidR="00A77619" w:rsidRDefault="00F32408">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w:t>
            </w:r>
            <w:proofErr w:type="gramStart"/>
            <w:r>
              <w:rPr>
                <w:rFonts w:hint="eastAsia"/>
                <w:sz w:val="20"/>
                <w:szCs w:val="20"/>
                <w:lang w:eastAsia="zh-CN"/>
              </w:rPr>
              <w:t>to add</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64F6E03" w14:textId="77777777" w:rsidR="00A77619" w:rsidRDefault="00F32408">
            <w:pPr>
              <w:spacing w:before="120" w:afterLines="50"/>
              <w:rPr>
                <w:sz w:val="20"/>
                <w:szCs w:val="20"/>
                <w:lang w:eastAsia="zh-CN"/>
              </w:rPr>
            </w:pPr>
            <w:r>
              <w:rPr>
                <w:rFonts w:hint="eastAsia"/>
                <w:sz w:val="20"/>
                <w:szCs w:val="20"/>
                <w:lang w:eastAsia="zh-CN"/>
              </w:rPr>
              <w:t xml:space="preserve">Regarding last bullet, we recommend </w:t>
            </w:r>
            <w:proofErr w:type="gramStart"/>
            <w:r>
              <w:rPr>
                <w:rFonts w:hint="eastAsia"/>
                <w:sz w:val="20"/>
                <w:szCs w:val="20"/>
                <w:lang w:eastAsia="zh-CN"/>
              </w:rPr>
              <w:t>to add</w:t>
            </w:r>
            <w:proofErr w:type="gramEnd"/>
            <w:r>
              <w:rPr>
                <w:rFonts w:hint="eastAsia"/>
                <w:sz w:val="20"/>
                <w:szCs w:val="20"/>
                <w:lang w:eastAsia="zh-CN"/>
              </w:rPr>
              <w:t xml:space="preserve"> our example which is partial frequency hopping on other bandwidths corresponding to </w:t>
            </w:r>
            <w:r>
              <w:rPr>
                <w:rFonts w:hint="eastAsia"/>
                <w:sz w:val="20"/>
                <w:szCs w:val="20"/>
                <w:lang w:eastAsia="zh-CN"/>
              </w:rPr>
              <w:object w:dxaOrig="184" w:dyaOrig="251" w14:anchorId="05CB3EAC">
                <v:shape id="_x0000_i1033" type="#_x0000_t75" style="width:9.2pt;height:12.65pt" o:ole="">
                  <v:imagedata r:id="rId16" o:title=""/>
                </v:shape>
                <o:OLEObject Type="Embed" ProgID="Equation.3" ShapeID="_x0000_i1033" DrawAspect="Content" ObjectID="_1714312519" r:id="rId27"/>
              </w:object>
            </w:r>
            <w:r>
              <w:rPr>
                <w:rFonts w:hint="eastAsia"/>
                <w:sz w:val="20"/>
                <w:szCs w:val="20"/>
                <w:lang w:eastAsia="zh-CN"/>
              </w:rPr>
              <w:t>,</w:t>
            </w:r>
            <w:r>
              <w:rPr>
                <w:rFonts w:hint="eastAsia"/>
                <w:sz w:val="20"/>
                <w:szCs w:val="20"/>
                <w:lang w:eastAsia="zh-CN"/>
              </w:rPr>
              <w:object w:dxaOrig="1407" w:dyaOrig="368" w14:anchorId="612FFC10">
                <v:shape id="_x0000_i1034" type="#_x0000_t75" style="width:70.3pt;height:18.45pt" o:ole="">
                  <v:imagedata r:id="rId18" o:title=""/>
                </v:shape>
                <o:OLEObject Type="Embed" ProgID="Equation.3" ShapeID="_x0000_i1034" DrawAspect="Content" ObjectID="_1714312520" r:id="rId28"/>
              </w:object>
            </w:r>
            <w:r>
              <w:rPr>
                <w:rFonts w:hint="eastAsia"/>
                <w:sz w:val="20"/>
                <w:szCs w:val="20"/>
                <w:lang w:eastAsia="zh-CN"/>
              </w:rPr>
              <w:t xml:space="preserve"> besides the last bandwidth </w:t>
            </w:r>
            <w:r>
              <w:rPr>
                <w:rFonts w:hint="eastAsia"/>
                <w:sz w:val="20"/>
                <w:szCs w:val="20"/>
                <w:lang w:eastAsia="zh-CN"/>
              </w:rPr>
              <w:object w:dxaOrig="452" w:dyaOrig="368" w14:anchorId="08E5D8C5">
                <v:shape id="_x0000_i1035" type="#_x0000_t75" style="width:22.5pt;height:18.45pt" o:ole="">
                  <v:imagedata r:id="rId20" o:title=""/>
                </v:shape>
                <o:OLEObject Type="Embed" ProgID="Equation.3" ShapeID="_x0000_i1035" DrawAspect="Content" ObjectID="_1714312521" r:id="rId29"/>
              </w:object>
            </w:r>
            <w:r>
              <w:rPr>
                <w:rFonts w:hint="eastAsia"/>
                <w:sz w:val="20"/>
                <w:szCs w:val="20"/>
                <w:lang w:eastAsia="zh-CN"/>
              </w:rPr>
              <w:t xml:space="preserve">. </w:t>
            </w:r>
          </w:p>
          <w:p w14:paraId="103C50F2" w14:textId="77777777" w:rsidR="00A77619" w:rsidRDefault="00F32408">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 xml:space="preserve">new frequency-domain resource allocation based on network-provided </w:t>
            </w:r>
            <w:proofErr w:type="gramStart"/>
            <w:r>
              <w:rPr>
                <w:rFonts w:hint="eastAsia"/>
                <w:sz w:val="20"/>
                <w:szCs w:val="20"/>
                <w:lang w:val="en-GB" w:eastAsia="zh-CN"/>
              </w:rPr>
              <w:t>parameters</w:t>
            </w:r>
            <w:r>
              <w:rPr>
                <w:rFonts w:hint="eastAsia"/>
                <w:sz w:val="20"/>
                <w:szCs w:val="20"/>
                <w:lang w:eastAsia="zh-CN"/>
              </w:rPr>
              <w:t xml:space="preserve">  in</w:t>
            </w:r>
            <w:proofErr w:type="gramEnd"/>
            <w:r>
              <w:rPr>
                <w:rFonts w:hint="eastAsia"/>
                <w:sz w:val="20"/>
                <w:szCs w:val="20"/>
                <w:lang w:eastAsia="zh-CN"/>
              </w:rPr>
              <w:t xml:space="preserve">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w:t>
            </w:r>
            <w:proofErr w:type="gramStart"/>
            <w:r>
              <w:rPr>
                <w:rFonts w:hint="eastAsia"/>
                <w:sz w:val="20"/>
                <w:szCs w:val="20"/>
                <w:lang w:eastAsia="zh-CN"/>
              </w:rPr>
              <w:t>and  the</w:t>
            </w:r>
            <w:proofErr w:type="gramEnd"/>
            <w:r>
              <w:rPr>
                <w:rFonts w:hint="eastAsia"/>
                <w:sz w:val="20"/>
                <w:szCs w:val="20"/>
                <w:lang w:eastAsia="zh-CN"/>
              </w:rPr>
              <w:t xml:space="preserv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4F9FDF2" w14:textId="77777777" w:rsidR="00A77619" w:rsidRDefault="00F32408">
            <w:pPr>
              <w:spacing w:before="120" w:afterLines="50"/>
            </w:pPr>
            <w:r>
              <w:rPr>
                <w:rFonts w:hint="eastAsia"/>
                <w:sz w:val="20"/>
                <w:szCs w:val="20"/>
                <w:lang w:eastAsia="zh-CN"/>
              </w:rPr>
              <w:t xml:space="preserve"> </w:t>
            </w:r>
            <w:r>
              <w:object w:dxaOrig="5535" w:dyaOrig="4270" w14:anchorId="74B9A0B4">
                <v:shape id="_x0000_i1036" type="#_x0000_t75" style="width:276.4pt;height:213.6pt" o:ole="">
                  <v:imagedata r:id="rId30" o:title=""/>
                </v:shape>
                <o:OLEObject Type="Embed" ProgID="Visio.Drawing.11" ShapeID="_x0000_i1036" DrawAspect="Content" ObjectID="_1714312522" r:id="rId31"/>
              </w:object>
            </w:r>
          </w:p>
          <w:p w14:paraId="3590294C" w14:textId="77777777" w:rsidR="00A77619" w:rsidRDefault="00F32408">
            <w:pPr>
              <w:spacing w:before="120" w:afterLines="50"/>
              <w:rPr>
                <w:lang w:eastAsia="zh-CN"/>
              </w:rPr>
            </w:pPr>
            <w:proofErr w:type="gramStart"/>
            <w:r>
              <w:rPr>
                <w:rFonts w:hint="eastAsia"/>
                <w:lang w:eastAsia="zh-CN"/>
              </w:rPr>
              <w:t>So</w:t>
            </w:r>
            <w:proofErr w:type="gramEnd"/>
            <w:r>
              <w:rPr>
                <w:rFonts w:hint="eastAsia"/>
                <w:lang w:eastAsia="zh-CN"/>
              </w:rPr>
              <w:t xml:space="preserve"> we suggest following update proposal 3.2.6</w:t>
            </w:r>
          </w:p>
          <w:p w14:paraId="768D102A"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CB2070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4C392FE"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0DEB0E1E"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0D89417C"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5A1E871"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0F5F3250"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w:t>
            </w:r>
            <w:r>
              <w:rPr>
                <w:b/>
                <w:bCs/>
                <w:lang w:val="en-GB"/>
              </w:rPr>
              <w:lastRenderedPageBreak/>
              <w:t>supported in Rel-17</w:t>
            </w:r>
          </w:p>
          <w:p w14:paraId="5219D2D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43B99F2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431A6A7D"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ins w:id="95" w:author="ZTE" w:date="2022-05-17T19:47:00Z">
              <w:r>
                <w:rPr>
                  <w:rFonts w:hint="eastAsia"/>
                  <w:b/>
                  <w:bCs/>
                  <w:lang w:eastAsia="zh-CN"/>
                </w:rPr>
                <w:t xml:space="preserve"> and/or power control of one SRS</w:t>
              </w:r>
            </w:ins>
            <w:ins w:id="96" w:author="ZTE" w:date="2022-05-17T19:48:00Z">
              <w:r>
                <w:rPr>
                  <w:rFonts w:hint="eastAsia"/>
                  <w:b/>
                  <w:bCs/>
                  <w:lang w:eastAsia="zh-CN"/>
                </w:rPr>
                <w:t xml:space="preserve"> towards to multiple TRPs.</w:t>
              </w:r>
            </w:ins>
          </w:p>
          <w:p w14:paraId="67740B69"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69E6985A"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E6FB366"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E422FD0"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C311DA6"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34B300A"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67EB518"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7" w:author="ZTE" w:date="2022-05-17T19:49:00Z">
              <w:r>
                <w:rPr>
                  <w:b/>
                  <w:bCs/>
                  <w:lang w:val="en-GB" w:eastAsia="zh-CN"/>
                  <w:rPrChange w:id="98" w:author="ZTE" w:date="2022-05-17T19:49:00Z">
                    <w:rPr>
                      <w:sz w:val="20"/>
                      <w:szCs w:val="20"/>
                      <w:lang w:eastAsia="zh-CN"/>
                    </w:rPr>
                  </w:rPrChange>
                </w:rPr>
                <w:t xml:space="preserve">partial frequency hopping on other bandwidths corresponding to </w:t>
              </w:r>
            </w:ins>
            <w:ins w:id="99" w:author="ZTE" w:date="2022-05-17T19:49:00Z">
              <w:r w:rsidRPr="00474313">
                <w:rPr>
                  <w:b/>
                  <w:bCs/>
                  <w:lang w:val="en-GB" w:eastAsia="zh-CN"/>
                </w:rPr>
                <w:object w:dxaOrig="184" w:dyaOrig="251" w14:anchorId="105720DD">
                  <v:shape id="_x0000_i1037" type="#_x0000_t75" style="width:9.2pt;height:12.65pt" o:ole="">
                    <v:imagedata r:id="rId16" o:title=""/>
                  </v:shape>
                  <o:OLEObject Type="Embed" ProgID="Equation.3" ShapeID="_x0000_i1037" DrawAspect="Content" ObjectID="_1714312523" r:id="rId32"/>
                </w:object>
              </w:r>
            </w:ins>
            <w:ins w:id="100" w:author="ZTE" w:date="2022-05-17T19:49:00Z">
              <w:r>
                <w:rPr>
                  <w:b/>
                  <w:bCs/>
                  <w:lang w:val="en-GB" w:eastAsia="zh-CN"/>
                  <w:rPrChange w:id="101" w:author="ZTE" w:date="2022-05-17T19:49:00Z">
                    <w:rPr>
                      <w:sz w:val="20"/>
                      <w:szCs w:val="20"/>
                      <w:lang w:eastAsia="zh-CN"/>
                    </w:rPr>
                  </w:rPrChange>
                </w:rPr>
                <w:t>,</w:t>
              </w:r>
            </w:ins>
            <w:ins w:id="102" w:author="ZTE" w:date="2022-05-17T19:49:00Z">
              <w:r w:rsidRPr="00474313">
                <w:rPr>
                  <w:b/>
                  <w:bCs/>
                  <w:lang w:val="en-GB" w:eastAsia="zh-CN"/>
                </w:rPr>
                <w:object w:dxaOrig="1407" w:dyaOrig="368" w14:anchorId="79948158">
                  <v:shape id="_x0000_i1038" type="#_x0000_t75" style="width:70.3pt;height:18.45pt" o:ole="">
                    <v:imagedata r:id="rId18" o:title=""/>
                  </v:shape>
                  <o:OLEObject Type="Embed" ProgID="Equation.3" ShapeID="_x0000_i1038" DrawAspect="Content" ObjectID="_1714312524" r:id="rId33"/>
                </w:object>
              </w:r>
            </w:ins>
            <w:ins w:id="103" w:author="ZTE" w:date="2022-05-17T19:49:00Z">
              <w:r>
                <w:rPr>
                  <w:b/>
                  <w:bCs/>
                  <w:lang w:val="en-GB" w:eastAsia="zh-CN"/>
                  <w:rPrChange w:id="104" w:author="ZTE" w:date="2022-05-17T19:49:00Z">
                    <w:rPr>
                      <w:sz w:val="20"/>
                      <w:szCs w:val="20"/>
                      <w:lang w:eastAsia="zh-CN"/>
                    </w:rPr>
                  </w:rPrChange>
                </w:rPr>
                <w:t xml:space="preserve"> besides the last bandwidth </w:t>
              </w:r>
            </w:ins>
            <w:ins w:id="105" w:author="ZTE" w:date="2022-05-17T19:49:00Z">
              <w:r w:rsidRPr="00474313">
                <w:rPr>
                  <w:b/>
                  <w:bCs/>
                  <w:lang w:val="en-GB" w:eastAsia="zh-CN"/>
                </w:rPr>
                <w:object w:dxaOrig="452" w:dyaOrig="368" w14:anchorId="5132FC9C">
                  <v:shape id="_x0000_i1039" type="#_x0000_t75" style="width:22.5pt;height:18.45pt" o:ole="">
                    <v:imagedata r:id="rId20" o:title=""/>
                  </v:shape>
                  <o:OLEObject Type="Embed" ProgID="Equation.3" ShapeID="_x0000_i1039" DrawAspect="Content" ObjectID="_1714312525" r:id="rId34"/>
                </w:object>
              </w:r>
            </w:ins>
            <w:ins w:id="106" w:author="ZTE" w:date="2022-05-17T19:49:00Z">
              <w:r>
                <w:rPr>
                  <w:rFonts w:hint="eastAsia"/>
                  <w:b/>
                  <w:bCs/>
                  <w:lang w:eastAsia="zh-CN"/>
                </w:rPr>
                <w:t>.</w:t>
              </w:r>
            </w:ins>
          </w:p>
          <w:p w14:paraId="35F61BCE" w14:textId="77777777" w:rsidR="00A77619" w:rsidRDefault="00A77619">
            <w:pPr>
              <w:spacing w:before="120" w:afterLines="50"/>
              <w:rPr>
                <w:lang w:eastAsia="zh-CN"/>
              </w:rPr>
            </w:pPr>
          </w:p>
        </w:tc>
      </w:tr>
      <w:tr w:rsidR="00474313" w14:paraId="3EA1CABD" w14:textId="77777777">
        <w:tc>
          <w:tcPr>
            <w:tcW w:w="2830" w:type="dxa"/>
          </w:tcPr>
          <w:p w14:paraId="4050E394" w14:textId="766F0CC4" w:rsidR="00474313" w:rsidRDefault="00474313" w:rsidP="00474313">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7A3782CC" w14:textId="1D49BEA1" w:rsidR="00474313" w:rsidRDefault="00474313" w:rsidP="00474313">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F2B41" w14:paraId="34A93A40" w14:textId="77777777">
        <w:tc>
          <w:tcPr>
            <w:tcW w:w="2830" w:type="dxa"/>
          </w:tcPr>
          <w:p w14:paraId="028D69A2" w14:textId="49B19603" w:rsidR="00AF2B41" w:rsidRDefault="00AF2B41" w:rsidP="00AF2B41">
            <w:pPr>
              <w:spacing w:before="120" w:afterLines="50"/>
              <w:rPr>
                <w:rFonts w:eastAsia="Malgun Gothic"/>
                <w:sz w:val="20"/>
                <w:szCs w:val="20"/>
                <w:lang w:eastAsia="ko-KR"/>
              </w:rPr>
            </w:pPr>
            <w:r>
              <w:rPr>
                <w:rFonts w:eastAsia="Microsoft YaHei"/>
                <w:sz w:val="20"/>
                <w:szCs w:val="20"/>
              </w:rPr>
              <w:t>Lenovo</w:t>
            </w:r>
          </w:p>
        </w:tc>
        <w:tc>
          <w:tcPr>
            <w:tcW w:w="6520" w:type="dxa"/>
          </w:tcPr>
          <w:p w14:paraId="061A2926" w14:textId="3CD4DF29" w:rsidR="00AF2B41" w:rsidRDefault="00AF2B41" w:rsidP="00AF2B41">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w:t>
            </w:r>
            <w:r w:rsidRPr="00AF5D7C">
              <w:rPr>
                <w:rFonts w:eastAsia="Microsoft YaHei"/>
                <w:sz w:val="20"/>
                <w:szCs w:val="20"/>
              </w:rPr>
              <w:t xml:space="preserve">categorization </w:t>
            </w:r>
            <w:r>
              <w:rPr>
                <w:rFonts w:eastAsia="Microsoft YaHei"/>
                <w:sz w:val="20"/>
                <w:szCs w:val="20"/>
              </w:rPr>
              <w:t>schemes. Since the proposals are for “study” and this is the first meeting for R18, we are fine with the principle of not discussing the priority. In general, we are fine with all the proposals. For “</w:t>
            </w:r>
            <w:r w:rsidRPr="00AF5D7C">
              <w:rPr>
                <w:rFonts w:eastAsia="Microsoft YaHei"/>
                <w:sz w:val="20"/>
                <w:szCs w:val="20"/>
              </w:rPr>
              <w:t>Including introducing new resource mapping not supported in Rel-17</w:t>
            </w:r>
            <w:r>
              <w:rPr>
                <w:rFonts w:eastAsia="Microsoft YaHei"/>
                <w:sz w:val="20"/>
                <w:szCs w:val="20"/>
              </w:rPr>
              <w:t xml:space="preserve">” in the first and second bullets, we think it is too wide and prefer to provide more detail information for clarification or delete it.  </w:t>
            </w:r>
          </w:p>
        </w:tc>
      </w:tr>
      <w:tr w:rsidR="0083743D" w14:paraId="1364CA19" w14:textId="77777777">
        <w:tc>
          <w:tcPr>
            <w:tcW w:w="2830" w:type="dxa"/>
          </w:tcPr>
          <w:p w14:paraId="3F21D965" w14:textId="38B9D5BA" w:rsidR="0083743D" w:rsidRDefault="0083743D" w:rsidP="00AF2B41">
            <w:pPr>
              <w:spacing w:before="120" w:afterLines="50"/>
              <w:rPr>
                <w:rFonts w:eastAsia="Microsoft YaHei"/>
                <w:sz w:val="20"/>
                <w:szCs w:val="20"/>
              </w:rPr>
            </w:pPr>
            <w:r>
              <w:rPr>
                <w:rFonts w:eastAsia="Microsoft YaHei"/>
                <w:sz w:val="20"/>
                <w:szCs w:val="20"/>
              </w:rPr>
              <w:t>FL</w:t>
            </w:r>
          </w:p>
        </w:tc>
        <w:tc>
          <w:tcPr>
            <w:tcW w:w="6520" w:type="dxa"/>
          </w:tcPr>
          <w:p w14:paraId="0614242F" w14:textId="5F2EAF8F" w:rsidR="0083743D" w:rsidRDefault="00CB568D" w:rsidP="00AF2B41">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F71A84A" w14:textId="47D93C0D" w:rsidR="00CB568D" w:rsidRDefault="00CB568D" w:rsidP="00AF2B41">
            <w:pPr>
              <w:spacing w:before="120" w:afterLines="50"/>
              <w:rPr>
                <w:rFonts w:eastAsia="Microsoft YaHei"/>
                <w:sz w:val="20"/>
                <w:szCs w:val="20"/>
              </w:rPr>
            </w:pPr>
            <w:r w:rsidRPr="0093172C">
              <w:rPr>
                <w:rFonts w:eastAsia="Microsoft YaHei"/>
                <w:b/>
                <w:bCs/>
                <w:sz w:val="20"/>
                <w:szCs w:val="20"/>
              </w:rPr>
              <w:t>Regarding new frequency/code-domain resource mapping</w:t>
            </w:r>
            <w:r>
              <w:rPr>
                <w:rFonts w:eastAsia="Microsoft YaHei"/>
                <w:sz w:val="20"/>
                <w:szCs w:val="20"/>
              </w:rPr>
              <w:t xml:space="preserve">, I went back to the </w:t>
            </w:r>
            <w:proofErr w:type="spellStart"/>
            <w:proofErr w:type="gramStart"/>
            <w:r>
              <w:rPr>
                <w:rFonts w:eastAsia="Microsoft YaHei"/>
                <w:sz w:val="20"/>
                <w:szCs w:val="20"/>
              </w:rPr>
              <w:t>tdocs</w:t>
            </w:r>
            <w:proofErr w:type="spellEnd"/>
            <w:proofErr w:type="gramEnd"/>
            <w:r>
              <w:rPr>
                <w:rFonts w:eastAsia="Microsoft YaHei"/>
                <w:sz w:val="20"/>
                <w:szCs w:val="20"/>
              </w:rPr>
              <w:t xml:space="preserve"> and I </w:t>
            </w:r>
            <w:r w:rsidR="00931C5F">
              <w:rPr>
                <w:rFonts w:eastAsia="Microsoft YaHei"/>
                <w:sz w:val="20"/>
                <w:szCs w:val="20"/>
              </w:rPr>
              <w:t xml:space="preserve">(personally) </w:t>
            </w:r>
            <w:r>
              <w:rPr>
                <w:rFonts w:eastAsia="Microsoft YaHei"/>
                <w:sz w:val="20"/>
                <w:szCs w:val="20"/>
              </w:rPr>
              <w:t>think the following are relevant, in addition to ZTE’s reply</w:t>
            </w:r>
            <w:r w:rsidR="00DE0B4E">
              <w:rPr>
                <w:rFonts w:eastAsia="Microsoft YaHei"/>
                <w:sz w:val="20"/>
                <w:szCs w:val="20"/>
              </w:rPr>
              <w:t xml:space="preserve"> above</w:t>
            </w:r>
            <w:r>
              <w:rPr>
                <w:rFonts w:eastAsia="Microsoft YaHei"/>
                <w:sz w:val="20"/>
                <w:szCs w:val="20"/>
              </w:rPr>
              <w:t>:</w:t>
            </w:r>
          </w:p>
          <w:p w14:paraId="1AEC7E5D" w14:textId="77777777" w:rsidR="00CB568D" w:rsidRDefault="00BD7031" w:rsidP="00AF2B41">
            <w:pPr>
              <w:spacing w:before="120" w:afterLines="50"/>
              <w:rPr>
                <w:rFonts w:eastAsia="Microsoft YaHei"/>
                <w:sz w:val="20"/>
                <w:szCs w:val="20"/>
              </w:rPr>
            </w:pPr>
            <w:r>
              <w:rPr>
                <w:rFonts w:eastAsia="Microsoft YaHei"/>
                <w:sz w:val="20"/>
                <w:szCs w:val="20"/>
              </w:rPr>
              <w:t>From ZTE:</w:t>
            </w:r>
          </w:p>
          <w:p w14:paraId="647560CB" w14:textId="122FBB09" w:rsidR="00BD7031" w:rsidRPr="00BD7031" w:rsidRDefault="00BD7031" w:rsidP="00BD7031">
            <w:pPr>
              <w:spacing w:before="120" w:afterLines="50"/>
              <w:rPr>
                <w:rFonts w:eastAsia="Microsoft YaHei"/>
                <w:sz w:val="20"/>
                <w:szCs w:val="20"/>
              </w:rPr>
            </w:pPr>
            <w:r w:rsidRPr="00BD7031">
              <w:rPr>
                <w:rFonts w:eastAsia="Microsoft YaHei"/>
                <w:sz w:val="20"/>
                <w:szCs w:val="20"/>
              </w:rPr>
              <w:t>In terms of SRS sequence generation, the initialization value (</w:t>
            </w:r>
            <w:proofErr w:type="spellStart"/>
            <w:r w:rsidRPr="00BD7031">
              <w:rPr>
                <w:rFonts w:eastAsia="Microsoft YaHei"/>
                <w:sz w:val="20"/>
                <w:szCs w:val="20"/>
              </w:rPr>
              <w:t>C_init</w:t>
            </w:r>
            <w:proofErr w:type="spellEnd"/>
            <w:r w:rsidRPr="00BD7031">
              <w:rPr>
                <w:rFonts w:eastAsia="Microsoft YaHei"/>
                <w:sz w:val="20"/>
                <w:szCs w:val="20"/>
              </w:rPr>
              <w:t xml:space="preserve">) for generating SRS sequence can be updated along with slot index/SRS-counter. </w:t>
            </w:r>
          </w:p>
          <w:p w14:paraId="6C99F868" w14:textId="77777777" w:rsidR="00BD7031" w:rsidRDefault="00BD7031" w:rsidP="00BD7031">
            <w:pPr>
              <w:spacing w:before="120" w:afterLines="50"/>
              <w:rPr>
                <w:rFonts w:eastAsia="Microsoft YaHei"/>
                <w:sz w:val="20"/>
                <w:szCs w:val="20"/>
              </w:rPr>
            </w:pPr>
            <w:r w:rsidRPr="00BD7031">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298966EC" w14:textId="1B9AAC7C" w:rsidR="00BD7031" w:rsidRDefault="00FE79BD" w:rsidP="00BD7031">
            <w:pPr>
              <w:spacing w:before="120" w:afterLines="50"/>
              <w:rPr>
                <w:rFonts w:eastAsia="Microsoft YaHei"/>
                <w:sz w:val="20"/>
                <w:szCs w:val="20"/>
              </w:rPr>
            </w:pPr>
            <w:r>
              <w:rPr>
                <w:rFonts w:eastAsia="Microsoft YaHei"/>
                <w:sz w:val="20"/>
                <w:szCs w:val="20"/>
              </w:rPr>
              <w:t>From Xiaomi:</w:t>
            </w:r>
          </w:p>
          <w:p w14:paraId="17D7BFCE" w14:textId="31ACF252" w:rsidR="00FE79BD" w:rsidRPr="00FE79BD" w:rsidRDefault="00FE79BD" w:rsidP="00BD7031">
            <w:pPr>
              <w:spacing w:before="120" w:afterLines="50"/>
              <w:rPr>
                <w:rFonts w:eastAsia="Microsoft YaHei"/>
                <w:sz w:val="18"/>
                <w:szCs w:val="18"/>
              </w:rPr>
            </w:pPr>
            <w:r w:rsidRPr="00FE79BD">
              <w:rPr>
                <w:rFonts w:eastAsia="Microsoft YaHei"/>
                <w:sz w:val="20"/>
                <w:szCs w:val="20"/>
              </w:rPr>
              <w:t xml:space="preserve">Proposal 1: </w:t>
            </w:r>
            <w:proofErr w:type="gramStart"/>
            <w:r w:rsidRPr="00FE79BD">
              <w:rPr>
                <w:rFonts w:eastAsia="Microsoft YaHei"/>
                <w:sz w:val="20"/>
                <w:szCs w:val="20"/>
              </w:rPr>
              <w:t>In order to</w:t>
            </w:r>
            <w:proofErr w:type="gramEnd"/>
            <w:r w:rsidRPr="00FE79BD">
              <w:rPr>
                <w:rFonts w:eastAsia="Microsoft YaHei"/>
                <w:sz w:val="20"/>
                <w:szCs w:val="20"/>
              </w:rPr>
              <w:t xml:space="preserve"> address the issue of the inter-TRP cross-SRS interference, the starting point of SRS transmission in frequency domain can be associated with cell ID such that SRS in different cells /TRPs is transmitted on different frequency domain location.</w:t>
            </w:r>
          </w:p>
          <w:p w14:paraId="4828AACB" w14:textId="0A294225" w:rsidR="00BD7031" w:rsidRPr="00FE79BD" w:rsidRDefault="00FE79BD" w:rsidP="00BD7031">
            <w:pPr>
              <w:spacing w:before="120" w:afterLines="50"/>
              <w:rPr>
                <w:rFonts w:eastAsia="Microsoft YaHei"/>
                <w:sz w:val="18"/>
                <w:szCs w:val="18"/>
              </w:rPr>
            </w:pPr>
            <w:r w:rsidRPr="00FE79BD">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sidRPr="00FE79BD">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sidRPr="00FE79BD">
              <w:rPr>
                <w:sz w:val="20"/>
                <w:szCs w:val="20"/>
              </w:rPr>
              <w:t xml:space="preserve"> for first cell/TRP is selected </w:t>
            </w:r>
            <w:proofErr w:type="gramStart"/>
            <w:r w:rsidRPr="00FE79BD">
              <w:rPr>
                <w:sz w:val="20"/>
                <w:szCs w:val="20"/>
              </w:rPr>
              <w:t>form{</w:t>
            </w:r>
            <w:proofErr w:type="gramEnd"/>
            <w:r w:rsidRPr="00FE79BD">
              <w:rPr>
                <w:sz w:val="20"/>
                <w:szCs w:val="20"/>
              </w:rPr>
              <w:t xml:space="preserve">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sidRPr="00FE79BD">
              <w:rPr>
                <w:sz w:val="20"/>
                <w:szCs w:val="20"/>
              </w:rPr>
              <w:t xml:space="preserve"> for </w:t>
            </w:r>
            <w:r w:rsidRPr="00FE79BD">
              <w:rPr>
                <w:sz w:val="20"/>
                <w:szCs w:val="20"/>
              </w:rPr>
              <w:lastRenderedPageBreak/>
              <w:t>nei</w:t>
            </w:r>
            <w:proofErr w:type="spellStart"/>
            <w:r w:rsidRPr="00FE79BD">
              <w:rPr>
                <w:sz w:val="20"/>
                <w:szCs w:val="20"/>
              </w:rPr>
              <w:t>ghboring</w:t>
            </w:r>
            <w:proofErr w:type="spellEnd"/>
            <w:r w:rsidRPr="00FE79BD">
              <w:rPr>
                <w:sz w:val="20"/>
                <w:szCs w:val="20"/>
              </w:rPr>
              <w:t xml:space="preserve"> cell/TRP is selected form{1,3,5,7,9,11}. Then, the inner product of the sequences corresponding to the two UE is 0 if the base sequence for UE1 and UE2 is the same, because the cyclic shifts for the two UEs are different.</w:t>
            </w:r>
          </w:p>
          <w:p w14:paraId="47F08F05" w14:textId="653CBEAE" w:rsidR="00BD7031" w:rsidRPr="0032409E" w:rsidRDefault="00931C5F" w:rsidP="00BD7031">
            <w:pPr>
              <w:spacing w:before="120" w:afterLines="50"/>
              <w:rPr>
                <w:rFonts w:eastAsia="Microsoft YaHei"/>
                <w:sz w:val="20"/>
                <w:szCs w:val="20"/>
              </w:rPr>
            </w:pPr>
            <w:r w:rsidRPr="0032409E">
              <w:rPr>
                <w:rFonts w:eastAsia="Microsoft YaHei"/>
                <w:sz w:val="20"/>
                <w:szCs w:val="20"/>
              </w:rPr>
              <w:t>From DOCOMO:</w:t>
            </w:r>
          </w:p>
          <w:p w14:paraId="5BB32DB4" w14:textId="77777777" w:rsidR="00931C5F" w:rsidRPr="0032409E" w:rsidRDefault="00931C5F" w:rsidP="00931C5F">
            <w:pPr>
              <w:rPr>
                <w:sz w:val="20"/>
                <w:szCs w:val="20"/>
              </w:rPr>
            </w:pPr>
            <w:r w:rsidRPr="0032409E">
              <w:rPr>
                <w:sz w:val="20"/>
                <w:szCs w:val="20"/>
              </w:rPr>
              <w:t>In addition, making some SRS parameters’ generation related to slot/symbol index as well as configurable index(es) (e.g., TRP index) could also be considered to randomize the SRS sequence/resource and avoid inter-TRP interference.</w:t>
            </w:r>
          </w:p>
          <w:p w14:paraId="666C16CA" w14:textId="4FF6E460" w:rsidR="00931C5F" w:rsidRDefault="009D669E" w:rsidP="00BD7031">
            <w:pPr>
              <w:spacing w:before="120" w:afterLines="50"/>
              <w:rPr>
                <w:rFonts w:eastAsia="Microsoft YaHei"/>
                <w:sz w:val="20"/>
                <w:szCs w:val="20"/>
              </w:rPr>
            </w:pPr>
            <w:r>
              <w:rPr>
                <w:rFonts w:eastAsia="Microsoft YaHei"/>
                <w:sz w:val="20"/>
                <w:szCs w:val="20"/>
              </w:rPr>
              <w:t>Based on these, it may be a good idea to separate the mapping</w:t>
            </w:r>
            <w:r w:rsidR="007875C0">
              <w:rPr>
                <w:rFonts w:eastAsia="Microsoft YaHei"/>
                <w:sz w:val="20"/>
                <w:szCs w:val="20"/>
              </w:rPr>
              <w:t xml:space="preserve"> </w:t>
            </w:r>
            <w:r w:rsidR="0093172C">
              <w:rPr>
                <w:rFonts w:eastAsia="Microsoft YaHei"/>
                <w:sz w:val="20"/>
                <w:szCs w:val="20"/>
              </w:rPr>
              <w:t xml:space="preserve">based on such parameters </w:t>
            </w:r>
            <w:r>
              <w:rPr>
                <w:rFonts w:eastAsia="Microsoft YaHei"/>
                <w:sz w:val="20"/>
                <w:szCs w:val="20"/>
              </w:rPr>
              <w:t xml:space="preserve">from </w:t>
            </w:r>
            <w:r w:rsidR="007875C0">
              <w:rPr>
                <w:rFonts w:eastAsia="Microsoft YaHei"/>
                <w:sz w:val="20"/>
                <w:szCs w:val="20"/>
              </w:rPr>
              <w:t xml:space="preserve">more </w:t>
            </w:r>
            <w:r>
              <w:rPr>
                <w:rFonts w:eastAsia="Microsoft YaHei"/>
                <w:sz w:val="20"/>
                <w:szCs w:val="20"/>
              </w:rPr>
              <w:t xml:space="preserve">widely agreeable hopping </w:t>
            </w:r>
            <w:r w:rsidR="007875C0">
              <w:rPr>
                <w:rFonts w:eastAsia="Microsoft YaHei"/>
                <w:sz w:val="20"/>
                <w:szCs w:val="20"/>
              </w:rPr>
              <w:t xml:space="preserve">related enhancements. </w:t>
            </w:r>
          </w:p>
          <w:p w14:paraId="3A345B39" w14:textId="7671E5C9" w:rsidR="00FE79BD" w:rsidRDefault="00FE79BD" w:rsidP="00BD7031">
            <w:pPr>
              <w:spacing w:before="120" w:afterLines="50"/>
              <w:rPr>
                <w:rFonts w:eastAsia="Microsoft YaHei"/>
                <w:sz w:val="20"/>
                <w:szCs w:val="20"/>
              </w:rPr>
            </w:pPr>
          </w:p>
          <w:p w14:paraId="0A89485C" w14:textId="78EBA74E" w:rsidR="008C093F" w:rsidRPr="00F57258" w:rsidRDefault="008C093F" w:rsidP="00BD7031">
            <w:pPr>
              <w:spacing w:before="120" w:afterLines="50"/>
              <w:rPr>
                <w:rFonts w:eastAsia="Microsoft YaHei"/>
                <w:b/>
                <w:bCs/>
                <w:sz w:val="20"/>
                <w:szCs w:val="20"/>
              </w:rPr>
            </w:pPr>
            <w:r w:rsidRPr="00F57258">
              <w:rPr>
                <w:rFonts w:eastAsia="Microsoft YaHei"/>
                <w:b/>
                <w:bCs/>
                <w:sz w:val="20"/>
                <w:szCs w:val="20"/>
              </w:rPr>
              <w:t xml:space="preserve">All the proposed enhancements are included in the following proposal. If there </w:t>
            </w:r>
            <w:proofErr w:type="gramStart"/>
            <w:r w:rsidRPr="00F57258">
              <w:rPr>
                <w:rFonts w:eastAsia="Microsoft YaHei"/>
                <w:b/>
                <w:bCs/>
                <w:sz w:val="20"/>
                <w:szCs w:val="20"/>
              </w:rPr>
              <w:t>is</w:t>
            </w:r>
            <w:proofErr w:type="gramEnd"/>
            <w:r w:rsidRPr="00F57258">
              <w:rPr>
                <w:rFonts w:eastAsia="Microsoft YaHei"/>
                <w:b/>
                <w:bCs/>
                <w:sz w:val="20"/>
                <w:szCs w:val="20"/>
              </w:rPr>
              <w:t xml:space="preserve"> any further questions, proponents please address as much as possible. Down-selection will be done in the next meeting(s)</w:t>
            </w:r>
            <w:r w:rsidR="00EF6F9F" w:rsidRPr="00F57258">
              <w:rPr>
                <w:rFonts w:eastAsia="Microsoft YaHei"/>
                <w:b/>
                <w:bCs/>
                <w:sz w:val="20"/>
                <w:szCs w:val="20"/>
              </w:rPr>
              <w:t xml:space="preserve"> based on further details of the potential enhancements (e.g., motivations, analysis of the pros and cons, evaluations, etc.)</w:t>
            </w:r>
          </w:p>
          <w:p w14:paraId="3889EFDA" w14:textId="36114647" w:rsidR="008C093F" w:rsidRDefault="0093172C" w:rsidP="00BD7031">
            <w:pPr>
              <w:spacing w:before="120" w:afterLines="50"/>
              <w:rPr>
                <w:rFonts w:eastAsia="Microsoft YaHei"/>
                <w:sz w:val="20"/>
                <w:szCs w:val="20"/>
              </w:rPr>
            </w:pPr>
            <w:r>
              <w:rPr>
                <w:rFonts w:eastAsia="Microsoft YaHei"/>
                <w:sz w:val="20"/>
                <w:szCs w:val="20"/>
              </w:rPr>
              <w:t>For potential power control enhancements, it is unclear if they belong to “</w:t>
            </w:r>
            <w:r w:rsidRPr="0093172C">
              <w:rPr>
                <w:rFonts w:eastAsia="Microsoft YaHei"/>
                <w:sz w:val="20"/>
                <w:szCs w:val="20"/>
              </w:rPr>
              <w:t>interference randomization and/or capacity enhancement</w:t>
            </w:r>
            <w:r>
              <w:rPr>
                <w:rFonts w:eastAsia="Microsoft YaHei"/>
                <w:sz w:val="20"/>
                <w:szCs w:val="20"/>
              </w:rPr>
              <w:t xml:space="preserve">”. Proponents please clarify. For </w:t>
            </w:r>
            <w:proofErr w:type="gramStart"/>
            <w:r>
              <w:rPr>
                <w:rFonts w:eastAsia="Microsoft YaHei"/>
                <w:sz w:val="20"/>
                <w:szCs w:val="20"/>
              </w:rPr>
              <w:t>now</w:t>
            </w:r>
            <w:proofErr w:type="gramEnd"/>
            <w:r>
              <w:rPr>
                <w:rFonts w:eastAsia="Microsoft YaHei"/>
                <w:sz w:val="20"/>
                <w:szCs w:val="20"/>
              </w:rPr>
              <w:t xml:space="preserve"> they </w:t>
            </w:r>
            <w:r w:rsidR="00F57258">
              <w:rPr>
                <w:rFonts w:eastAsia="Microsoft YaHei"/>
                <w:sz w:val="20"/>
                <w:szCs w:val="20"/>
              </w:rPr>
              <w:t>are in square brackets.</w:t>
            </w:r>
          </w:p>
          <w:p w14:paraId="4FC1E377" w14:textId="4B4A220E" w:rsidR="00F57258" w:rsidRDefault="00F57258" w:rsidP="00BD7031">
            <w:pPr>
              <w:spacing w:before="120" w:afterLines="50"/>
              <w:rPr>
                <w:rFonts w:eastAsia="Microsoft YaHei"/>
                <w:sz w:val="20"/>
                <w:szCs w:val="20"/>
              </w:rPr>
            </w:pPr>
            <w:r>
              <w:rPr>
                <w:rFonts w:eastAsia="Microsoft YaHei"/>
                <w:sz w:val="20"/>
                <w:szCs w:val="20"/>
              </w:rPr>
              <w:t>@QC: It is not very clear how “</w:t>
            </w:r>
            <w:r w:rsidRPr="00F57258">
              <w:rPr>
                <w:rFonts w:eastAsia="Microsoft YaHei"/>
                <w:sz w:val="20"/>
                <w:szCs w:val="20"/>
              </w:rPr>
              <w:t>more efficient SRS parameter assignment</w:t>
            </w:r>
            <w:r>
              <w:rPr>
                <w:rFonts w:eastAsia="Microsoft YaHei"/>
                <w:sz w:val="20"/>
                <w:szCs w:val="20"/>
              </w:rPr>
              <w:t xml:space="preserve">” is related to </w:t>
            </w:r>
            <w:r w:rsidR="00EB2685">
              <w:rPr>
                <w:rFonts w:eastAsia="Microsoft YaHei"/>
                <w:sz w:val="20"/>
                <w:szCs w:val="20"/>
              </w:rPr>
              <w:t>“</w:t>
            </w:r>
            <w:r w:rsidR="00EB2685" w:rsidRPr="0093172C">
              <w:rPr>
                <w:rFonts w:eastAsia="Microsoft YaHei"/>
                <w:sz w:val="20"/>
                <w:szCs w:val="20"/>
              </w:rPr>
              <w:t>interference randomization and/or capacity enhancement</w:t>
            </w:r>
            <w:r w:rsidR="00EB2685">
              <w:rPr>
                <w:rFonts w:eastAsia="Microsoft YaHei"/>
                <w:sz w:val="20"/>
                <w:szCs w:val="20"/>
              </w:rPr>
              <w:t>”.</w:t>
            </w:r>
            <w:r w:rsidR="00EB2685">
              <w:rPr>
                <w:rFonts w:eastAsia="Microsoft YaHei"/>
                <w:sz w:val="20"/>
                <w:szCs w:val="20"/>
              </w:rPr>
              <w:t xml:space="preserve"> Maybe an improved term can be used to better link to the main bullet?</w:t>
            </w:r>
          </w:p>
          <w:p w14:paraId="61568B12" w14:textId="77777777" w:rsidR="0093172C" w:rsidRDefault="0093172C" w:rsidP="00BD7031">
            <w:pPr>
              <w:spacing w:before="120" w:afterLines="50"/>
              <w:rPr>
                <w:rFonts w:eastAsia="Microsoft YaHei"/>
                <w:sz w:val="20"/>
                <w:szCs w:val="20"/>
              </w:rPr>
            </w:pPr>
          </w:p>
          <w:p w14:paraId="2FBF98B7" w14:textId="2C7EE299" w:rsidR="003A1DE1" w:rsidRDefault="003A1DE1" w:rsidP="003A1DE1">
            <w:pPr>
              <w:spacing w:line="252" w:lineRule="auto"/>
              <w:rPr>
                <w:b/>
                <w:bCs/>
              </w:rPr>
            </w:pPr>
            <w:r>
              <w:rPr>
                <w:b/>
                <w:bCs/>
                <w:highlight w:val="yellow"/>
              </w:rPr>
              <w:t>Proposal 3.2.</w:t>
            </w:r>
            <w:r>
              <w:rPr>
                <w:b/>
                <w:bCs/>
                <w:highlight w:val="yellow"/>
              </w:rPr>
              <w:t>6-1</w:t>
            </w:r>
            <w:r>
              <w:rPr>
                <w:b/>
                <w:bCs/>
              </w:rPr>
              <w:t xml:space="preserve">: Study the following for SRS enhancement to manage inter-TRP cross-SRS interference targeting TDD CJT via SRS interference </w:t>
            </w:r>
            <w:r w:rsidRPr="00B46C29">
              <w:rPr>
                <w:b/>
                <w:bCs/>
              </w:rPr>
              <w:t xml:space="preserve">randomization and/or capacity </w:t>
            </w:r>
            <w:r>
              <w:rPr>
                <w:b/>
                <w:bCs/>
              </w:rPr>
              <w:t>enhancement</w:t>
            </w:r>
          </w:p>
          <w:p w14:paraId="64527B65" w14:textId="59E80816" w:rsidR="003A1DE1" w:rsidRDefault="003A1DE1" w:rsidP="003A1DE1">
            <w:pPr>
              <w:numPr>
                <w:ilvl w:val="0"/>
                <w:numId w:val="11"/>
              </w:numPr>
              <w:autoSpaceDE/>
              <w:adjustRightInd/>
              <w:spacing w:after="0" w:line="252" w:lineRule="auto"/>
              <w:contextualSpacing/>
              <w:jc w:val="left"/>
              <w:rPr>
                <w:b/>
                <w:bCs/>
                <w:lang w:val="en-GB"/>
              </w:rPr>
            </w:pPr>
            <w:r>
              <w:rPr>
                <w:b/>
                <w:bCs/>
                <w:lang w:val="en-GB"/>
              </w:rPr>
              <w:t>Randomized frequency-domain resource mapping for SRS transmission</w:t>
            </w:r>
          </w:p>
          <w:p w14:paraId="0E502386" w14:textId="0CD5C999" w:rsidR="003A1DE1" w:rsidRPr="00B46C29" w:rsidRDefault="003A1DE1" w:rsidP="00542A60">
            <w:pPr>
              <w:numPr>
                <w:ilvl w:val="1"/>
                <w:numId w:val="11"/>
              </w:numPr>
              <w:wordWrap w:val="0"/>
              <w:autoSpaceDE/>
              <w:adjustRightInd/>
              <w:spacing w:after="0" w:line="252" w:lineRule="auto"/>
              <w:contextualSpacing/>
              <w:jc w:val="left"/>
              <w:rPr>
                <w:b/>
                <w:bCs/>
                <w:lang w:val="en-GB"/>
              </w:rPr>
            </w:pPr>
            <w:r w:rsidRPr="00B46C29">
              <w:rPr>
                <w:b/>
                <w:bCs/>
                <w:lang w:val="en-GB"/>
              </w:rPr>
              <w:t>E.g., further enhancements to frequency hopping, comb hopping</w:t>
            </w:r>
          </w:p>
          <w:p w14:paraId="336F8B4B" w14:textId="4F242E87" w:rsidR="003A1DE1" w:rsidRDefault="003A1DE1" w:rsidP="003A1DE1">
            <w:pPr>
              <w:numPr>
                <w:ilvl w:val="0"/>
                <w:numId w:val="11"/>
              </w:numPr>
              <w:autoSpaceDE/>
              <w:adjustRightInd/>
              <w:spacing w:after="0" w:line="252" w:lineRule="auto"/>
              <w:contextualSpacing/>
              <w:jc w:val="left"/>
              <w:rPr>
                <w:b/>
                <w:bCs/>
                <w:lang w:val="en-GB"/>
              </w:rPr>
            </w:pPr>
            <w:r>
              <w:rPr>
                <w:b/>
                <w:bCs/>
                <w:lang w:val="en-GB"/>
              </w:rPr>
              <w:t>Randomized code-domain resource mapping for SRS transmission</w:t>
            </w:r>
          </w:p>
          <w:p w14:paraId="593F9E40" w14:textId="6330D1D8" w:rsidR="003A1DE1" w:rsidRDefault="003A1DE1" w:rsidP="003A1DE1">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w:t>
            </w:r>
            <w:r w:rsidR="003E3454">
              <w:rPr>
                <w:b/>
                <w:bCs/>
                <w:lang w:val="en-GB"/>
              </w:rPr>
              <w:t xml:space="preserve">, </w:t>
            </w:r>
            <w:r w:rsidR="003E3454">
              <w:rPr>
                <w:b/>
                <w:bCs/>
                <w:color w:val="FF0000"/>
                <w:lang w:val="en-GB"/>
              </w:rPr>
              <w:t>per-hop</w:t>
            </w:r>
            <w:r w:rsidR="003E3454" w:rsidRPr="0065188A">
              <w:rPr>
                <w:b/>
                <w:bCs/>
                <w:color w:val="FF0000"/>
                <w:lang w:val="en-GB"/>
              </w:rPr>
              <w:t xml:space="preserve"> </w:t>
            </w:r>
            <w:r w:rsidR="003E3454">
              <w:rPr>
                <w:b/>
                <w:bCs/>
                <w:color w:val="FF0000"/>
                <w:lang w:val="en-GB"/>
              </w:rPr>
              <w:t>s</w:t>
            </w:r>
            <w:r w:rsidR="003E3454" w:rsidRPr="0065188A">
              <w:rPr>
                <w:b/>
                <w:bCs/>
                <w:color w:val="FF0000"/>
                <w:lang w:val="en-GB"/>
              </w:rPr>
              <w:t>equence from a long SRS sequence</w:t>
            </w:r>
          </w:p>
          <w:p w14:paraId="36F4B83B" w14:textId="77777777" w:rsidR="003A1DE1" w:rsidRDefault="003A1DE1" w:rsidP="003A1DE1">
            <w:pPr>
              <w:numPr>
                <w:ilvl w:val="0"/>
                <w:numId w:val="11"/>
              </w:numPr>
              <w:autoSpaceDE/>
              <w:adjustRightInd/>
              <w:spacing w:after="0" w:line="252" w:lineRule="auto"/>
              <w:contextualSpacing/>
              <w:jc w:val="left"/>
              <w:rPr>
                <w:b/>
                <w:bCs/>
                <w:lang w:val="en-GB"/>
              </w:rPr>
            </w:pPr>
            <w:r>
              <w:rPr>
                <w:b/>
                <w:bCs/>
                <w:lang w:val="en-GB"/>
              </w:rPr>
              <w:t>Randomized transmission of SRS</w:t>
            </w:r>
          </w:p>
          <w:p w14:paraId="654C8047" w14:textId="2F8B2093" w:rsidR="003A1DE1" w:rsidRDefault="00B46C29" w:rsidP="003A1DE1">
            <w:pPr>
              <w:numPr>
                <w:ilvl w:val="1"/>
                <w:numId w:val="11"/>
              </w:numPr>
              <w:autoSpaceDE/>
              <w:adjustRightInd/>
              <w:spacing w:after="0" w:line="252" w:lineRule="auto"/>
              <w:contextualSpacing/>
              <w:jc w:val="left"/>
              <w:rPr>
                <w:b/>
                <w:bCs/>
                <w:lang w:val="en-GB"/>
              </w:rPr>
            </w:pPr>
            <w:r>
              <w:rPr>
                <w:b/>
                <w:bCs/>
                <w:lang w:val="en-GB"/>
              </w:rPr>
              <w:t>E.g.,</w:t>
            </w:r>
            <w:r w:rsidR="003A1DE1">
              <w:rPr>
                <w:b/>
                <w:bCs/>
                <w:lang w:val="en-GB"/>
              </w:rPr>
              <w:t xml:space="preserve"> pseudo-random muting of SRS transmission for periodic </w:t>
            </w:r>
            <w:r w:rsidR="00E30304">
              <w:rPr>
                <w:b/>
                <w:bCs/>
                <w:color w:val="FF0000"/>
                <w:lang w:val="en-GB"/>
              </w:rPr>
              <w:t xml:space="preserve">and semi-persistent </w:t>
            </w:r>
            <w:r w:rsidR="003A1DE1">
              <w:rPr>
                <w:b/>
                <w:bCs/>
                <w:lang w:val="en-GB"/>
              </w:rPr>
              <w:t>SRS</w:t>
            </w:r>
          </w:p>
          <w:p w14:paraId="42E2239F" w14:textId="5A4D749C" w:rsidR="003A1DE1" w:rsidRPr="0065188A" w:rsidRDefault="00071E72" w:rsidP="003A1DE1">
            <w:pPr>
              <w:numPr>
                <w:ilvl w:val="0"/>
                <w:numId w:val="11"/>
              </w:numPr>
              <w:autoSpaceDE/>
              <w:adjustRightInd/>
              <w:spacing w:after="0" w:line="252" w:lineRule="auto"/>
              <w:contextualSpacing/>
              <w:jc w:val="left"/>
              <w:rPr>
                <w:b/>
                <w:bCs/>
                <w:color w:val="FF0000"/>
                <w:lang w:val="en-GB"/>
              </w:rPr>
            </w:pPr>
            <w:r>
              <w:rPr>
                <w:b/>
                <w:bCs/>
                <w:color w:val="FF0000"/>
                <w:lang w:val="en-GB"/>
              </w:rPr>
              <w:t>[</w:t>
            </w:r>
            <w:r w:rsidR="003A1DE1" w:rsidRPr="0065188A">
              <w:rPr>
                <w:b/>
                <w:bCs/>
                <w:color w:val="FF0000"/>
                <w:lang w:val="en-GB"/>
              </w:rPr>
              <w:t>Per-TRP power control</w:t>
            </w:r>
            <w:r w:rsidR="0065188A" w:rsidRPr="0065188A">
              <w:rPr>
                <w:color w:val="FF0000"/>
              </w:rPr>
              <w:t xml:space="preserve"> </w:t>
            </w:r>
            <w:r w:rsidR="0065188A" w:rsidRPr="0065188A">
              <w:rPr>
                <w:b/>
                <w:bCs/>
                <w:color w:val="FF0000"/>
                <w:lang w:val="en-GB"/>
              </w:rPr>
              <w:t>and/or power control of one SRS towards to multiple TRPs</w:t>
            </w:r>
            <w:r w:rsidR="004D7908">
              <w:rPr>
                <w:b/>
                <w:bCs/>
                <w:color w:val="FF0000"/>
                <w:lang w:val="en-GB"/>
              </w:rPr>
              <w:t>]</w:t>
            </w:r>
          </w:p>
          <w:p w14:paraId="787D5FF4" w14:textId="77777777" w:rsidR="003A1DE1" w:rsidRDefault="003A1DE1" w:rsidP="003A1DE1">
            <w:pPr>
              <w:numPr>
                <w:ilvl w:val="0"/>
                <w:numId w:val="11"/>
              </w:numPr>
              <w:autoSpaceDE/>
              <w:adjustRightInd/>
              <w:spacing w:after="0" w:line="252" w:lineRule="auto"/>
              <w:contextualSpacing/>
              <w:jc w:val="left"/>
              <w:rPr>
                <w:b/>
                <w:bCs/>
                <w:lang w:val="en-GB"/>
              </w:rPr>
            </w:pPr>
            <w:r>
              <w:rPr>
                <w:b/>
                <w:bCs/>
                <w:lang w:val="en-GB"/>
              </w:rPr>
              <w:t>SRS TD OCC</w:t>
            </w:r>
          </w:p>
          <w:p w14:paraId="7CD701A2" w14:textId="6327CCB6" w:rsidR="003A1DE1" w:rsidRPr="002961F8" w:rsidRDefault="003A1DE1" w:rsidP="003A1DE1">
            <w:pPr>
              <w:numPr>
                <w:ilvl w:val="0"/>
                <w:numId w:val="11"/>
              </w:numPr>
              <w:autoSpaceDE/>
              <w:adjustRightInd/>
              <w:spacing w:after="0" w:line="252" w:lineRule="auto"/>
              <w:contextualSpacing/>
              <w:jc w:val="left"/>
              <w:rPr>
                <w:b/>
                <w:bCs/>
                <w:lang w:val="en-GB"/>
              </w:rPr>
            </w:pPr>
            <w:r>
              <w:rPr>
                <w:b/>
                <w:bCs/>
                <w:lang w:val="en-GB"/>
              </w:rPr>
              <w:t>Increasing the maximum number of cyclic shifts</w:t>
            </w:r>
            <w:r w:rsidR="007A355C">
              <w:rPr>
                <w:b/>
                <w:bCs/>
                <w:lang w:val="en-GB"/>
              </w:rPr>
              <w:t xml:space="preserve"> </w:t>
            </w:r>
          </w:p>
          <w:p w14:paraId="08E5573C" w14:textId="2425C1D7" w:rsidR="002961F8" w:rsidRPr="002961F8" w:rsidRDefault="00910ACC" w:rsidP="002961F8">
            <w:pPr>
              <w:numPr>
                <w:ilvl w:val="1"/>
                <w:numId w:val="11"/>
              </w:numPr>
              <w:autoSpaceDE/>
              <w:adjustRightInd/>
              <w:spacing w:after="0" w:line="252" w:lineRule="auto"/>
              <w:contextualSpacing/>
              <w:jc w:val="left"/>
              <w:rPr>
                <w:b/>
                <w:bCs/>
                <w:color w:val="FF0000"/>
                <w:lang w:val="en-GB"/>
              </w:rPr>
            </w:pPr>
            <w:r>
              <w:rPr>
                <w:b/>
                <w:bCs/>
                <w:color w:val="FF0000"/>
              </w:rPr>
              <w:t>E.g.,</w:t>
            </w:r>
            <w:r w:rsidR="002961F8" w:rsidRPr="002961F8">
              <w:rPr>
                <w:b/>
                <w:bCs/>
                <w:color w:val="FF0000"/>
              </w:rPr>
              <w:t xml:space="preserve"> m</w:t>
            </w:r>
            <w:r w:rsidR="002961F8" w:rsidRPr="002961F8">
              <w:rPr>
                <w:b/>
                <w:bCs/>
                <w:color w:val="FF0000"/>
              </w:rPr>
              <w:t>ultiplying mask sequence to the legacy SRS sequence to effective</w:t>
            </w:r>
            <w:r w:rsidR="002961F8" w:rsidRPr="002961F8">
              <w:rPr>
                <w:b/>
                <w:bCs/>
                <w:color w:val="FF0000"/>
              </w:rPr>
              <w:t>ly increase the</w:t>
            </w:r>
            <w:r w:rsidR="002961F8" w:rsidRPr="002961F8">
              <w:rPr>
                <w:b/>
                <w:bCs/>
                <w:color w:val="FF0000"/>
              </w:rPr>
              <w:t xml:space="preserve"> maximum cyclic shifts</w:t>
            </w:r>
          </w:p>
          <w:p w14:paraId="5F669691" w14:textId="77777777" w:rsidR="003A1DE1" w:rsidRDefault="003A1DE1" w:rsidP="003A1DE1">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7DAB161C" w14:textId="77777777" w:rsidR="003A1DE1" w:rsidRDefault="003A1DE1" w:rsidP="003A1DE1">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277C1D6B" w14:textId="77777777" w:rsidR="003A1DE1" w:rsidRDefault="003A1DE1" w:rsidP="003A1DE1">
            <w:pPr>
              <w:numPr>
                <w:ilvl w:val="1"/>
                <w:numId w:val="11"/>
              </w:numPr>
              <w:autoSpaceDE/>
              <w:adjustRightInd/>
              <w:spacing w:after="0" w:line="252" w:lineRule="auto"/>
              <w:contextualSpacing/>
              <w:rPr>
                <w:b/>
                <w:bCs/>
                <w:lang w:val="en-GB"/>
              </w:rPr>
            </w:pPr>
            <w:r>
              <w:rPr>
                <w:b/>
                <w:bCs/>
                <w:lang w:val="en-GB"/>
              </w:rPr>
              <w:t>E.g., dynamic update of SRS parameters</w:t>
            </w:r>
          </w:p>
          <w:p w14:paraId="5F81656A" w14:textId="77777777" w:rsidR="003A1DE1" w:rsidRDefault="003A1DE1" w:rsidP="003A1DE1">
            <w:pPr>
              <w:numPr>
                <w:ilvl w:val="0"/>
                <w:numId w:val="11"/>
              </w:numPr>
              <w:autoSpaceDE/>
              <w:adjustRightInd/>
              <w:spacing w:after="0" w:line="252" w:lineRule="auto"/>
              <w:contextualSpacing/>
              <w:rPr>
                <w:b/>
                <w:bCs/>
                <w:lang w:val="en-GB"/>
              </w:rPr>
            </w:pPr>
            <w:r>
              <w:rPr>
                <w:b/>
                <w:bCs/>
                <w:lang w:val="en-GB"/>
              </w:rPr>
              <w:t>Partial frequency sounding extensions</w:t>
            </w:r>
          </w:p>
          <w:p w14:paraId="021C81A8" w14:textId="2832A4B1" w:rsidR="003A1DE1" w:rsidRPr="0020536B" w:rsidRDefault="003A1DE1" w:rsidP="003A1DE1">
            <w:pPr>
              <w:numPr>
                <w:ilvl w:val="1"/>
                <w:numId w:val="11"/>
              </w:numPr>
              <w:autoSpaceDE/>
              <w:adjustRightInd/>
              <w:spacing w:after="0" w:line="252" w:lineRule="auto"/>
              <w:contextualSpacing/>
              <w:rPr>
                <w:rFonts w:eastAsia="Times New Roman"/>
                <w:b/>
                <w:bCs/>
                <w:color w:val="FF0000"/>
                <w:lang w:val="en-GB"/>
              </w:rPr>
            </w:pPr>
            <w:r>
              <w:rPr>
                <w:b/>
                <w:bCs/>
                <w:lang w:val="en-GB"/>
              </w:rPr>
              <w:lastRenderedPageBreak/>
              <w:t>E.g., larger partial frequency sounding factor, starting RB location hopping enhancements</w:t>
            </w:r>
            <w:r w:rsidR="0020536B">
              <w:rPr>
                <w:b/>
                <w:bCs/>
                <w:lang w:val="en-GB"/>
              </w:rPr>
              <w:t xml:space="preserve">, </w:t>
            </w:r>
            <w:r w:rsidR="0020536B" w:rsidRPr="0020536B">
              <w:rPr>
                <w:rFonts w:eastAsia="Times New Roman"/>
                <w:b/>
                <w:bCs/>
                <w:color w:val="FF0000"/>
                <w:lang w:val="en-GB"/>
              </w:rPr>
              <w:t xml:space="preserve">partial frequency hopping on other bandwidths corresponding to </w:t>
            </w:r>
            <w:r w:rsidR="0020536B" w:rsidRPr="0020536B">
              <w:rPr>
                <w:rFonts w:eastAsia="Times New Roman"/>
                <w:b/>
                <w:bCs/>
                <w:color w:val="FF0000"/>
                <w:lang w:val="en-GB"/>
              </w:rPr>
              <w:object w:dxaOrig="184" w:dyaOrig="251" w14:anchorId="411A9047">
                <v:shape id="_x0000_i1040" type="#_x0000_t75" style="width:9.2pt;height:12.65pt" o:ole="">
                  <v:imagedata r:id="rId16" o:title=""/>
                </v:shape>
                <o:OLEObject Type="Embed" ProgID="Equation.3" ShapeID="_x0000_i1040" DrawAspect="Content" ObjectID="_1714312526" r:id="rId35"/>
              </w:object>
            </w:r>
            <w:r w:rsidR="0020536B" w:rsidRPr="0020536B">
              <w:rPr>
                <w:rFonts w:eastAsia="Times New Roman"/>
                <w:b/>
                <w:bCs/>
                <w:color w:val="FF0000"/>
                <w:lang w:val="en-GB"/>
              </w:rPr>
              <w:t>,</w:t>
            </w:r>
            <w:r w:rsidR="0020536B" w:rsidRPr="0020536B">
              <w:rPr>
                <w:rFonts w:eastAsia="Times New Roman"/>
                <w:b/>
                <w:bCs/>
                <w:color w:val="FF0000"/>
                <w:lang w:val="en-GB"/>
              </w:rPr>
              <w:object w:dxaOrig="1407" w:dyaOrig="368" w14:anchorId="331DCA7C">
                <v:shape id="_x0000_i1041" type="#_x0000_t75" style="width:70.3pt;height:18.45pt" o:ole="">
                  <v:imagedata r:id="rId18" o:title=""/>
                </v:shape>
                <o:OLEObject Type="Embed" ProgID="Equation.3" ShapeID="_x0000_i1041" DrawAspect="Content" ObjectID="_1714312527" r:id="rId36"/>
              </w:object>
            </w:r>
            <w:r w:rsidR="0020536B" w:rsidRPr="0020536B">
              <w:rPr>
                <w:rFonts w:eastAsia="Times New Roman"/>
                <w:b/>
                <w:bCs/>
                <w:color w:val="FF0000"/>
                <w:lang w:val="en-GB"/>
              </w:rPr>
              <w:t xml:space="preserve"> besides the last bandwidth </w:t>
            </w:r>
            <w:r w:rsidR="0020536B" w:rsidRPr="0020536B">
              <w:rPr>
                <w:rFonts w:eastAsia="Times New Roman"/>
                <w:b/>
                <w:bCs/>
                <w:color w:val="FF0000"/>
                <w:lang w:val="en-GB"/>
              </w:rPr>
              <w:object w:dxaOrig="452" w:dyaOrig="368" w14:anchorId="18EDD6F5">
                <v:shape id="_x0000_i1042" type="#_x0000_t75" style="width:22.5pt;height:18.45pt" o:ole="">
                  <v:imagedata r:id="rId20" o:title=""/>
                </v:shape>
                <o:OLEObject Type="Embed" ProgID="Equation.3" ShapeID="_x0000_i1042" DrawAspect="Content" ObjectID="_1714312528" r:id="rId37"/>
              </w:object>
            </w:r>
          </w:p>
          <w:p w14:paraId="2525A587" w14:textId="77777777" w:rsidR="00E30304" w:rsidRPr="00F57258" w:rsidRDefault="00E30304" w:rsidP="00E30304">
            <w:pPr>
              <w:pStyle w:val="ListParagraph"/>
              <w:numPr>
                <w:ilvl w:val="0"/>
                <w:numId w:val="11"/>
              </w:numPr>
              <w:spacing w:after="0" w:line="252" w:lineRule="auto"/>
              <w:rPr>
                <w:rFonts w:ascii="Times New Roman" w:eastAsia="Times New Roman" w:hAnsi="Times New Roman"/>
                <w:b/>
                <w:bCs/>
                <w:color w:val="FF0000"/>
                <w:sz w:val="20"/>
                <w:szCs w:val="20"/>
              </w:rPr>
            </w:pPr>
            <w:r w:rsidRPr="00F57258">
              <w:rPr>
                <w:rFonts w:ascii="Times New Roman" w:eastAsia="Times New Roman" w:hAnsi="Times New Roman"/>
                <w:b/>
                <w:bCs/>
                <w:color w:val="FF0000"/>
              </w:rPr>
              <w:t>Enhanced configuration of SRS transmission to enable more efficient SRS parameter assignment</w:t>
            </w:r>
          </w:p>
          <w:p w14:paraId="304BDFF8" w14:textId="77777777" w:rsidR="00E30304" w:rsidRDefault="00E30304" w:rsidP="00E30304">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69DC0236" w14:textId="77777777" w:rsidR="00E30304" w:rsidRDefault="00E30304" w:rsidP="00E30304">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0B0E02B7" w14:textId="1B703C36" w:rsidR="00B46C29" w:rsidRPr="00E30304" w:rsidRDefault="006312D6" w:rsidP="00B46C29">
            <w:pPr>
              <w:numPr>
                <w:ilvl w:val="0"/>
                <w:numId w:val="11"/>
              </w:numPr>
              <w:autoSpaceDE/>
              <w:adjustRightInd/>
              <w:spacing w:after="0" w:line="252" w:lineRule="auto"/>
              <w:contextualSpacing/>
              <w:rPr>
                <w:b/>
                <w:bCs/>
                <w:color w:val="FF0000"/>
                <w:lang w:val="en-GB"/>
              </w:rPr>
            </w:pPr>
            <w:r>
              <w:rPr>
                <w:b/>
                <w:bCs/>
                <w:color w:val="FF0000"/>
                <w:lang w:val="en-GB"/>
              </w:rPr>
              <w:t>R</w:t>
            </w:r>
            <w:r w:rsidR="00B46C29" w:rsidRPr="00E30304">
              <w:rPr>
                <w:b/>
                <w:bCs/>
                <w:color w:val="FF0000"/>
                <w:lang w:val="en-GB"/>
              </w:rPr>
              <w:t>esource mapping for SRS transmission</w:t>
            </w:r>
            <w:r w:rsidRPr="00E30304">
              <w:rPr>
                <w:b/>
                <w:bCs/>
                <w:color w:val="FF0000"/>
                <w:lang w:val="en-GB"/>
              </w:rPr>
              <w:t xml:space="preserve"> </w:t>
            </w:r>
            <w:r w:rsidRPr="00E30304">
              <w:rPr>
                <w:b/>
                <w:bCs/>
                <w:color w:val="FF0000"/>
                <w:lang w:val="en-GB"/>
              </w:rPr>
              <w:t>based on network-provided parameters or system parameters</w:t>
            </w:r>
          </w:p>
          <w:p w14:paraId="1E2FEDB9" w14:textId="75FC3EB9" w:rsidR="003A1DE1" w:rsidRPr="00E30304" w:rsidRDefault="007A355C" w:rsidP="003137B4">
            <w:pPr>
              <w:numPr>
                <w:ilvl w:val="1"/>
                <w:numId w:val="11"/>
              </w:numPr>
              <w:autoSpaceDE/>
              <w:adjustRightInd/>
              <w:spacing w:after="0" w:line="252" w:lineRule="auto"/>
              <w:contextualSpacing/>
              <w:rPr>
                <w:b/>
                <w:bCs/>
                <w:color w:val="FF0000"/>
                <w:lang w:val="en-GB"/>
              </w:rPr>
            </w:pPr>
            <w:r w:rsidRPr="00E30304">
              <w:rPr>
                <w:b/>
                <w:bCs/>
                <w:color w:val="FF0000"/>
                <w:lang w:val="en-GB"/>
              </w:rPr>
              <w:t xml:space="preserve">E.g., </w:t>
            </w:r>
            <w:r w:rsidR="003137B4" w:rsidRPr="00E30304">
              <w:rPr>
                <w:b/>
                <w:bCs/>
                <w:color w:val="FF0000"/>
                <w:lang w:val="en-GB"/>
              </w:rPr>
              <w:t xml:space="preserve">SRS resource mapping </w:t>
            </w:r>
            <w:r w:rsidR="00B46C29" w:rsidRPr="00E30304">
              <w:rPr>
                <w:b/>
                <w:bCs/>
                <w:color w:val="FF0000"/>
                <w:lang w:val="en-GB"/>
              </w:rPr>
              <w:t>based on network-provided parameters</w:t>
            </w:r>
            <w:r w:rsidR="003137B4" w:rsidRPr="00E30304">
              <w:rPr>
                <w:b/>
                <w:bCs/>
                <w:color w:val="FF0000"/>
                <w:lang w:val="en-GB"/>
              </w:rPr>
              <w:t xml:space="preserve"> </w:t>
            </w:r>
            <w:r w:rsidR="00425077" w:rsidRPr="00E30304">
              <w:rPr>
                <w:b/>
                <w:bCs/>
                <w:color w:val="FF0000"/>
                <w:lang w:val="en-GB"/>
              </w:rPr>
              <w:t xml:space="preserve">(e.g., configurable indexes) </w:t>
            </w:r>
            <w:r w:rsidR="003137B4" w:rsidRPr="00E30304">
              <w:rPr>
                <w:b/>
                <w:bCs/>
                <w:color w:val="FF0000"/>
                <w:lang w:val="en-GB"/>
              </w:rPr>
              <w:t>or system parameters</w:t>
            </w:r>
            <w:r w:rsidR="00425077" w:rsidRPr="00E30304">
              <w:rPr>
                <w:b/>
                <w:bCs/>
                <w:color w:val="FF0000"/>
                <w:lang w:val="en-GB"/>
              </w:rPr>
              <w:t xml:space="preserve"> (e.g., slot index)</w:t>
            </w:r>
          </w:p>
          <w:p w14:paraId="18B1626B" w14:textId="77777777" w:rsidR="00FE79BD" w:rsidRDefault="00FE79BD" w:rsidP="00BD7031">
            <w:pPr>
              <w:spacing w:before="120" w:afterLines="50"/>
              <w:rPr>
                <w:rFonts w:eastAsia="Microsoft YaHei"/>
                <w:sz w:val="20"/>
                <w:szCs w:val="20"/>
              </w:rPr>
            </w:pPr>
          </w:p>
          <w:p w14:paraId="109DDE45" w14:textId="384DB8A5" w:rsidR="00E30304" w:rsidRDefault="00E30304" w:rsidP="00BD7031">
            <w:pPr>
              <w:spacing w:before="120" w:afterLines="50"/>
              <w:rPr>
                <w:rFonts w:eastAsia="Microsoft YaHei"/>
                <w:sz w:val="20"/>
                <w:szCs w:val="20"/>
              </w:rPr>
            </w:pPr>
          </w:p>
        </w:tc>
      </w:tr>
      <w:tr w:rsidR="007A355C" w14:paraId="69977CE7" w14:textId="77777777">
        <w:tc>
          <w:tcPr>
            <w:tcW w:w="2830" w:type="dxa"/>
          </w:tcPr>
          <w:p w14:paraId="5ABB55CD" w14:textId="77777777" w:rsidR="007A355C" w:rsidRDefault="007A355C" w:rsidP="00AF2B41">
            <w:pPr>
              <w:spacing w:before="120" w:afterLines="50"/>
              <w:rPr>
                <w:rFonts w:eastAsia="Microsoft YaHei"/>
                <w:sz w:val="20"/>
                <w:szCs w:val="20"/>
              </w:rPr>
            </w:pPr>
          </w:p>
        </w:tc>
        <w:tc>
          <w:tcPr>
            <w:tcW w:w="6520" w:type="dxa"/>
          </w:tcPr>
          <w:p w14:paraId="5FD781B2" w14:textId="77777777" w:rsidR="007A355C" w:rsidRDefault="007A355C" w:rsidP="00AF2B41">
            <w:pPr>
              <w:spacing w:before="120" w:afterLines="50"/>
              <w:rPr>
                <w:rFonts w:eastAsia="Microsoft YaHei"/>
                <w:sz w:val="20"/>
                <w:szCs w:val="20"/>
              </w:rPr>
            </w:pPr>
          </w:p>
        </w:tc>
      </w:tr>
    </w:tbl>
    <w:p w14:paraId="2DB37BD0" w14:textId="77777777" w:rsidR="00A77619" w:rsidRDefault="00A77619">
      <w:pPr>
        <w:pStyle w:val="listauto1"/>
        <w:numPr>
          <w:ilvl w:val="0"/>
          <w:numId w:val="0"/>
        </w:numPr>
        <w:ind w:left="450" w:hanging="450"/>
        <w:rPr>
          <w:b w:val="0"/>
          <w:bCs w:val="0"/>
        </w:rPr>
      </w:pPr>
    </w:p>
    <w:p w14:paraId="59A1A51D" w14:textId="77777777" w:rsidR="00A77619" w:rsidRDefault="00A77619">
      <w:pPr>
        <w:pStyle w:val="listauto1"/>
        <w:numPr>
          <w:ilvl w:val="0"/>
          <w:numId w:val="0"/>
        </w:numPr>
        <w:ind w:left="450" w:hanging="450"/>
        <w:rPr>
          <w:b w:val="0"/>
          <w:bCs w:val="0"/>
        </w:rPr>
      </w:pPr>
    </w:p>
    <w:p w14:paraId="29483F79" w14:textId="77777777" w:rsidR="00A77619" w:rsidRDefault="00A77619">
      <w:pPr>
        <w:rPr>
          <w:b/>
          <w:iCs/>
          <w:szCs w:val="20"/>
          <w:lang w:val="en-GB"/>
        </w:rPr>
      </w:pPr>
    </w:p>
    <w:p w14:paraId="53B7DB0C" w14:textId="77777777" w:rsidR="00A77619" w:rsidRDefault="00F32408">
      <w:pPr>
        <w:pStyle w:val="Heading1"/>
        <w:tabs>
          <w:tab w:val="clear" w:pos="432"/>
        </w:tabs>
        <w:rPr>
          <w:rFonts w:cs="Arial"/>
        </w:rPr>
      </w:pPr>
      <w:r>
        <w:rPr>
          <w:rFonts w:cs="Arial"/>
        </w:rPr>
        <w:t>SRS enhancements targeting 8 Tx operation</w:t>
      </w:r>
    </w:p>
    <w:p w14:paraId="4F5B503F" w14:textId="77777777" w:rsidR="00A77619" w:rsidRDefault="00F32408">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7D226882" w14:textId="77777777" w:rsidR="00A77619" w:rsidRDefault="00F32408">
      <w:pPr>
        <w:pStyle w:val="Heading2"/>
        <w:rPr>
          <w:lang w:val="en-GB"/>
        </w:rPr>
      </w:pPr>
      <w:r>
        <w:rPr>
          <w:lang w:val="en-GB"/>
        </w:rPr>
        <w:t>Discussion on scope for 8 Tx SRS</w:t>
      </w:r>
    </w:p>
    <w:p w14:paraId="2C104B73"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082B36F3" w14:textId="77777777" w:rsidR="00A77619" w:rsidRDefault="00A77619"/>
    <w:p w14:paraId="7CE7B648" w14:textId="77777777" w:rsidR="00A77619" w:rsidRDefault="00F32408">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6048D639" w14:textId="77777777" w:rsidR="00A77619" w:rsidRDefault="00F32408">
      <w:pPr>
        <w:rPr>
          <w:lang w:val="en-GB"/>
        </w:rPr>
      </w:pPr>
      <w:r>
        <w:rPr>
          <w:bCs/>
        </w:rPr>
        <w:t>Regarding their relationship, the FL has the following general views:</w:t>
      </w:r>
    </w:p>
    <w:p w14:paraId="654F4277" w14:textId="77777777" w:rsidR="00A77619" w:rsidRDefault="00F32408">
      <w:pPr>
        <w:numPr>
          <w:ilvl w:val="0"/>
          <w:numId w:val="19"/>
        </w:numPr>
        <w:autoSpaceDE/>
        <w:autoSpaceDN/>
        <w:adjustRightInd/>
        <w:snapToGrid/>
        <w:spacing w:after="160"/>
        <w:jc w:val="left"/>
      </w:pPr>
      <w:r>
        <w:t>Avoid duplicated effort across the agenda items as much as possible.</w:t>
      </w:r>
    </w:p>
    <w:p w14:paraId="2CB5AF71" w14:textId="77777777" w:rsidR="00A77619" w:rsidRDefault="00F32408">
      <w:pPr>
        <w:numPr>
          <w:ilvl w:val="0"/>
          <w:numId w:val="19"/>
        </w:numPr>
        <w:autoSpaceDE/>
        <w:autoSpaceDN/>
        <w:adjustRightInd/>
        <w:snapToGrid/>
        <w:spacing w:after="160"/>
        <w:jc w:val="left"/>
      </w:pPr>
      <w:r>
        <w:t>If a specific SRS enhancement in this agenda item depends on the outcome of other agenda items, the possible ways are</w:t>
      </w:r>
    </w:p>
    <w:p w14:paraId="51183E38" w14:textId="77777777" w:rsidR="00A77619" w:rsidRDefault="00F32408">
      <w:pPr>
        <w:numPr>
          <w:ilvl w:val="1"/>
          <w:numId w:val="20"/>
        </w:numPr>
        <w:autoSpaceDE/>
        <w:autoSpaceDN/>
        <w:adjustRightInd/>
        <w:snapToGrid/>
        <w:spacing w:after="160"/>
        <w:jc w:val="left"/>
      </w:pPr>
      <w:r>
        <w:t>Waiting for the other agenda items to provide sufficient inputs to this agenda item for 8 Tx SRS design; AND/OR</w:t>
      </w:r>
    </w:p>
    <w:p w14:paraId="2A17BEB7" w14:textId="77777777" w:rsidR="00A77619" w:rsidRDefault="00F32408">
      <w:pPr>
        <w:numPr>
          <w:ilvl w:val="1"/>
          <w:numId w:val="20"/>
        </w:numPr>
        <w:autoSpaceDE/>
        <w:autoSpaceDN/>
        <w:adjustRightInd/>
        <w:snapToGrid/>
        <w:spacing w:after="160"/>
        <w:jc w:val="left"/>
      </w:pPr>
      <w:r>
        <w:lastRenderedPageBreak/>
        <w:t>The 8 Tx SRS design in this agenda item should be flexible/general enough to accommodate or be consistent with at least typical/possible designs/outcomes of the other agenda items.</w:t>
      </w:r>
    </w:p>
    <w:p w14:paraId="6BFC3A2F" w14:textId="77777777" w:rsidR="00A77619" w:rsidRDefault="00A77619">
      <w:pPr>
        <w:rPr>
          <w:bCs/>
          <w:szCs w:val="20"/>
        </w:rPr>
      </w:pPr>
    </w:p>
    <w:p w14:paraId="465116C2" w14:textId="77777777" w:rsidR="00A77619" w:rsidRDefault="00F32408">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77619" w14:paraId="6B380458" w14:textId="77777777">
        <w:trPr>
          <w:trHeight w:val="273"/>
        </w:trPr>
        <w:tc>
          <w:tcPr>
            <w:tcW w:w="2830" w:type="dxa"/>
            <w:shd w:val="clear" w:color="auto" w:fill="00B0F0"/>
          </w:tcPr>
          <w:p w14:paraId="2FE2E9B8"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2CF82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75E46BD" w14:textId="77777777">
        <w:tc>
          <w:tcPr>
            <w:tcW w:w="2830" w:type="dxa"/>
          </w:tcPr>
          <w:p w14:paraId="5F0B958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A7576E0" w14:textId="77777777" w:rsidR="00A77619" w:rsidRDefault="00F32408">
            <w:pPr>
              <w:spacing w:before="120" w:afterLines="50"/>
              <w:rPr>
                <w:rFonts w:eastAsia="Microsoft YaHei"/>
                <w:sz w:val="20"/>
                <w:szCs w:val="20"/>
              </w:rPr>
            </w:pPr>
            <w:r>
              <w:rPr>
                <w:rFonts w:eastAsia="Microsoft YaHei"/>
                <w:sz w:val="20"/>
                <w:szCs w:val="20"/>
              </w:rPr>
              <w:t xml:space="preserve">We think we can start the work for 8Tx SRS </w:t>
            </w:r>
          </w:p>
        </w:tc>
      </w:tr>
      <w:tr w:rsidR="00A77619" w14:paraId="329D8103" w14:textId="77777777">
        <w:tc>
          <w:tcPr>
            <w:tcW w:w="2830" w:type="dxa"/>
          </w:tcPr>
          <w:p w14:paraId="26CCB8EC"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EFDA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03B64AFD" w14:textId="77777777" w:rsidR="00A77619" w:rsidRDefault="00F32408">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0367726D" w14:textId="77777777" w:rsidR="00A77619" w:rsidRDefault="00F32408">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77619" w14:paraId="774298AF" w14:textId="77777777">
        <w:tc>
          <w:tcPr>
            <w:tcW w:w="2830" w:type="dxa"/>
          </w:tcPr>
          <w:p w14:paraId="5F6B1985"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2ABEDD75" w14:textId="77777777" w:rsidR="00A77619" w:rsidRDefault="00F32408">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77619" w14:paraId="64A831B3" w14:textId="77777777">
        <w:tc>
          <w:tcPr>
            <w:tcW w:w="2830" w:type="dxa"/>
          </w:tcPr>
          <w:p w14:paraId="50E860D8" w14:textId="77777777" w:rsidR="00A77619" w:rsidRDefault="00F32408">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7DD80E44"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77619" w14:paraId="31DC0344" w14:textId="77777777">
        <w:tc>
          <w:tcPr>
            <w:tcW w:w="2830" w:type="dxa"/>
          </w:tcPr>
          <w:p w14:paraId="2387888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18E71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0B734BF" w14:textId="77777777" w:rsidR="00A77619" w:rsidRDefault="00F32408">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F6F74AE" w14:textId="77777777" w:rsidR="00A77619" w:rsidRDefault="00F32408">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77619" w14:paraId="7C5FA96A" w14:textId="77777777">
        <w:tc>
          <w:tcPr>
            <w:tcW w:w="2830" w:type="dxa"/>
          </w:tcPr>
          <w:p w14:paraId="6076093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B4B6D33" w14:textId="77777777" w:rsidR="00A77619" w:rsidRDefault="00F32408">
            <w:pPr>
              <w:spacing w:before="120" w:afterLines="50"/>
              <w:rPr>
                <w:rFonts w:eastAsia="Microsoft YaHei"/>
                <w:sz w:val="20"/>
                <w:szCs w:val="20"/>
              </w:rPr>
            </w:pPr>
            <w:r>
              <w:rPr>
                <w:rFonts w:eastAsia="Microsoft YaHei"/>
                <w:sz w:val="20"/>
                <w:szCs w:val="20"/>
              </w:rPr>
              <w:t>Generally fine to avoid duplicate efforts across agenda items.</w:t>
            </w:r>
          </w:p>
          <w:p w14:paraId="07A9138C" w14:textId="77777777" w:rsidR="00A77619" w:rsidRDefault="00F32408">
            <w:pPr>
              <w:spacing w:before="120" w:afterLines="50"/>
              <w:rPr>
                <w:rFonts w:eastAsia="Microsoft YaHei"/>
                <w:sz w:val="20"/>
                <w:szCs w:val="20"/>
                <w:lang w:eastAsia="zh-CN"/>
              </w:rPr>
            </w:pPr>
            <w:r>
              <w:rPr>
                <w:rFonts w:eastAsia="Microsoft YaHei"/>
                <w:sz w:val="20"/>
                <w:szCs w:val="20"/>
              </w:rPr>
              <w:t>We think the work on 8Tx SRS can start.</w:t>
            </w:r>
          </w:p>
        </w:tc>
      </w:tr>
      <w:tr w:rsidR="00A77619" w14:paraId="02820C71" w14:textId="77777777">
        <w:tc>
          <w:tcPr>
            <w:tcW w:w="2830" w:type="dxa"/>
          </w:tcPr>
          <w:p w14:paraId="7CF33340"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263F" w14:textId="77777777" w:rsidR="00A77619" w:rsidRDefault="00F32408">
            <w:pPr>
              <w:spacing w:before="120" w:afterLines="50"/>
              <w:rPr>
                <w:rFonts w:eastAsia="Microsoft YaHei"/>
                <w:sz w:val="20"/>
                <w:szCs w:val="20"/>
              </w:rPr>
            </w:pPr>
            <w:r>
              <w:rPr>
                <w:rFonts w:eastAsia="Malgun Gothic" w:hint="eastAsia"/>
                <w:sz w:val="20"/>
                <w:szCs w:val="20"/>
                <w:lang w:eastAsia="ko-KR"/>
              </w:rPr>
              <w:t>We can start SRS 8TX.</w:t>
            </w:r>
          </w:p>
        </w:tc>
      </w:tr>
      <w:tr w:rsidR="00A77619" w14:paraId="0273BCFC" w14:textId="77777777">
        <w:tc>
          <w:tcPr>
            <w:tcW w:w="2830" w:type="dxa"/>
          </w:tcPr>
          <w:p w14:paraId="5223FE73" w14:textId="77777777" w:rsidR="00A77619" w:rsidRDefault="00F32408">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9E572D9" w14:textId="77777777" w:rsidR="00A77619" w:rsidRDefault="00F32408">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77619" w14:paraId="4A79BE55" w14:textId="77777777">
        <w:tc>
          <w:tcPr>
            <w:tcW w:w="2830" w:type="dxa"/>
          </w:tcPr>
          <w:p w14:paraId="2D25D455"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F4F90FB"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77619" w14:paraId="41687732" w14:textId="77777777">
        <w:tc>
          <w:tcPr>
            <w:tcW w:w="2830" w:type="dxa"/>
          </w:tcPr>
          <w:p w14:paraId="3B8791D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AF34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77619" w14:paraId="4C2345EA" w14:textId="77777777">
        <w:tc>
          <w:tcPr>
            <w:tcW w:w="2830" w:type="dxa"/>
          </w:tcPr>
          <w:p w14:paraId="5FB19DC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BFF4C6A" w14:textId="77777777" w:rsidR="00A77619" w:rsidRDefault="00F32408">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77619" w14:paraId="32CC57F9" w14:textId="77777777">
        <w:tc>
          <w:tcPr>
            <w:tcW w:w="2830" w:type="dxa"/>
          </w:tcPr>
          <w:p w14:paraId="003DFF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8BDEA6"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41E96B76" w14:textId="77777777" w:rsidR="00A77619" w:rsidRDefault="00F32408">
            <w:pPr>
              <w:spacing w:before="120" w:afterLines="50"/>
              <w:rPr>
                <w:rFonts w:eastAsia="Microsoft YaHei"/>
                <w:sz w:val="20"/>
                <w:szCs w:val="20"/>
                <w:lang w:eastAsia="zh-CN"/>
              </w:rPr>
            </w:pPr>
            <w:r>
              <w:rPr>
                <w:rFonts w:eastAsia="Malgun Gothic"/>
                <w:sz w:val="20"/>
                <w:szCs w:val="20"/>
                <w:lang w:eastAsia="ko-KR"/>
              </w:rPr>
              <w:lastRenderedPageBreak/>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77619" w14:paraId="46C5DF8E" w14:textId="77777777">
        <w:tc>
          <w:tcPr>
            <w:tcW w:w="2830" w:type="dxa"/>
          </w:tcPr>
          <w:p w14:paraId="6457B795"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lastRenderedPageBreak/>
              <w:t>CEWiT</w:t>
            </w:r>
            <w:proofErr w:type="spellEnd"/>
          </w:p>
        </w:tc>
        <w:tc>
          <w:tcPr>
            <w:tcW w:w="6520" w:type="dxa"/>
          </w:tcPr>
          <w:p w14:paraId="142ABDF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A77619" w14:paraId="5C0F987C" w14:textId="77777777">
        <w:tc>
          <w:tcPr>
            <w:tcW w:w="2830" w:type="dxa"/>
          </w:tcPr>
          <w:p w14:paraId="301E20F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EE40139"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77619" w14:paraId="78B9B437" w14:textId="77777777">
        <w:tc>
          <w:tcPr>
            <w:tcW w:w="2830" w:type="dxa"/>
          </w:tcPr>
          <w:p w14:paraId="5D59B06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54D133B6" w14:textId="77777777" w:rsidR="00A77619" w:rsidRDefault="00F32408">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77619" w14:paraId="36AD81EC" w14:textId="77777777">
        <w:tc>
          <w:tcPr>
            <w:tcW w:w="2830" w:type="dxa"/>
          </w:tcPr>
          <w:p w14:paraId="07439FC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855BA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1BF23A26"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77619" w14:paraId="716D4CCC" w14:textId="77777777">
        <w:tc>
          <w:tcPr>
            <w:tcW w:w="2830" w:type="dxa"/>
          </w:tcPr>
          <w:p w14:paraId="395E047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66DE18E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77619" w14:paraId="119BA415" w14:textId="77777777">
        <w:tc>
          <w:tcPr>
            <w:tcW w:w="2830" w:type="dxa"/>
          </w:tcPr>
          <w:p w14:paraId="09281EE1"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63355F7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77619" w14:paraId="43A43125" w14:textId="77777777">
        <w:tc>
          <w:tcPr>
            <w:tcW w:w="2830" w:type="dxa"/>
          </w:tcPr>
          <w:p w14:paraId="1AF2834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4A3503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684895B5" w14:textId="77777777" w:rsidR="00A77619" w:rsidRDefault="00F32408">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77619" w14:paraId="492ACD9A" w14:textId="77777777">
        <w:tc>
          <w:tcPr>
            <w:tcW w:w="2830" w:type="dxa"/>
          </w:tcPr>
          <w:p w14:paraId="0CFE43F8"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1182274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77619" w14:paraId="44D30F95" w14:textId="77777777">
        <w:tc>
          <w:tcPr>
            <w:tcW w:w="2830" w:type="dxa"/>
          </w:tcPr>
          <w:p w14:paraId="0A1E66DD"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B5CDE9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A77619" w14:paraId="3D00FBFE" w14:textId="77777777">
        <w:tc>
          <w:tcPr>
            <w:tcW w:w="2830" w:type="dxa"/>
          </w:tcPr>
          <w:p w14:paraId="700995B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AC1EF2A" w14:textId="77777777" w:rsidR="00A77619" w:rsidRDefault="00F32408">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77619" w14:paraId="1D20E6A2" w14:textId="77777777">
        <w:tc>
          <w:tcPr>
            <w:tcW w:w="2830" w:type="dxa"/>
          </w:tcPr>
          <w:p w14:paraId="69D02207"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0B64FD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123CA94D" w14:textId="77777777" w:rsidR="00A77619" w:rsidRDefault="00A77619">
      <w:pPr>
        <w:rPr>
          <w:b/>
          <w:szCs w:val="20"/>
        </w:rPr>
      </w:pPr>
    </w:p>
    <w:p w14:paraId="3C379749" w14:textId="77777777" w:rsidR="00A77619" w:rsidRDefault="00F32408">
      <w:pPr>
        <w:pStyle w:val="Heading4"/>
        <w:numPr>
          <w:ilvl w:val="0"/>
          <w:numId w:val="0"/>
        </w:numPr>
        <w:rPr>
          <w:u w:val="single"/>
          <w:lang w:eastAsia="zh-CN"/>
        </w:rPr>
      </w:pPr>
      <w:r>
        <w:rPr>
          <w:u w:val="single"/>
          <w:lang w:eastAsia="zh-CN"/>
        </w:rPr>
        <w:t>FL update</w:t>
      </w:r>
    </w:p>
    <w:p w14:paraId="3BB39AB8" w14:textId="77777777" w:rsidR="00A77619" w:rsidRDefault="00F32408">
      <w:r>
        <w:t>Thank you all for the support. A couple of comments:</w:t>
      </w:r>
    </w:p>
    <w:p w14:paraId="74435E75"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support to work on 8 Tx SRS. A proposal is provided below.</w:t>
      </w:r>
    </w:p>
    <w:p w14:paraId="578B91A2"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205ED9AE" w14:textId="77777777" w:rsidR="00A77619" w:rsidRDefault="00F32408">
      <w:r>
        <w:t>The following proposal is suggested.</w:t>
      </w:r>
    </w:p>
    <w:p w14:paraId="71D1BC47" w14:textId="77777777" w:rsidR="00A77619" w:rsidRDefault="00F32408">
      <w:pPr>
        <w:rPr>
          <w:b/>
          <w:bCs/>
        </w:rPr>
      </w:pPr>
      <w:r>
        <w:rPr>
          <w:b/>
          <w:bCs/>
          <w:highlight w:val="yellow"/>
        </w:rPr>
        <w:t>Proposal 4.1</w:t>
      </w:r>
      <w:r>
        <w:rPr>
          <w:b/>
          <w:bCs/>
        </w:rPr>
        <w:t>: Support 8 Tx SRS in Rel-18.</w:t>
      </w:r>
    </w:p>
    <w:p w14:paraId="1630E85B" w14:textId="77777777" w:rsidR="00A77619" w:rsidRDefault="00A77619"/>
    <w:p w14:paraId="6D4EA893" w14:textId="77777777" w:rsidR="00A77619" w:rsidRDefault="00F32408">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77619" w14:paraId="356E5786" w14:textId="77777777">
        <w:trPr>
          <w:trHeight w:val="273"/>
        </w:trPr>
        <w:tc>
          <w:tcPr>
            <w:tcW w:w="2830" w:type="dxa"/>
            <w:shd w:val="clear" w:color="auto" w:fill="00B0F0"/>
          </w:tcPr>
          <w:p w14:paraId="7DA5EE1C"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AC98CA"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AA4D0B6" w14:textId="77777777">
        <w:tc>
          <w:tcPr>
            <w:tcW w:w="2830" w:type="dxa"/>
          </w:tcPr>
          <w:p w14:paraId="652076DC"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97CC531" w14:textId="77777777" w:rsidR="00A77619" w:rsidRDefault="00F32408">
            <w:pPr>
              <w:spacing w:before="120" w:afterLines="50"/>
              <w:rPr>
                <w:rFonts w:eastAsia="Microsoft YaHei"/>
                <w:sz w:val="20"/>
                <w:szCs w:val="20"/>
              </w:rPr>
            </w:pPr>
            <w:r>
              <w:rPr>
                <w:rFonts w:eastAsia="Microsoft YaHei"/>
                <w:sz w:val="20"/>
                <w:szCs w:val="20"/>
              </w:rPr>
              <w:t>Suggest changing the proposal as follows:</w:t>
            </w:r>
          </w:p>
          <w:p w14:paraId="32A5B887" w14:textId="77777777" w:rsidR="00A77619" w:rsidRDefault="00F32408">
            <w:pPr>
              <w:spacing w:before="120" w:afterLines="50"/>
              <w:rPr>
                <w:rFonts w:eastAsia="Microsoft YaHei"/>
                <w:sz w:val="20"/>
                <w:szCs w:val="20"/>
              </w:rPr>
            </w:pPr>
            <w:r>
              <w:rPr>
                <w:b/>
                <w:bCs/>
              </w:rPr>
              <w:lastRenderedPageBreak/>
              <w:t xml:space="preserve">Support 8 Tx SRS </w:t>
            </w:r>
            <w:ins w:id="107" w:author="Yushu Zhang" w:date="2022-05-13T19:40:00Z">
              <w:r>
                <w:rPr>
                  <w:b/>
                  <w:bCs/>
                </w:rPr>
                <w:t xml:space="preserve">for codebook and antenna switching </w:t>
              </w:r>
            </w:ins>
            <w:r>
              <w:rPr>
                <w:b/>
                <w:bCs/>
              </w:rPr>
              <w:t>in Rel-18.</w:t>
            </w:r>
          </w:p>
        </w:tc>
      </w:tr>
      <w:tr w:rsidR="00A77619" w14:paraId="3D4C4E77" w14:textId="77777777">
        <w:tc>
          <w:tcPr>
            <w:tcW w:w="2830" w:type="dxa"/>
          </w:tcPr>
          <w:p w14:paraId="3FE79C66" w14:textId="77777777" w:rsidR="00A77619" w:rsidRDefault="00F32408">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67DD6E"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32A69FC6" w14:textId="77777777" w:rsidR="00A77619" w:rsidRDefault="00F32408">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77619" w14:paraId="528B5EDB" w14:textId="77777777">
        <w:tc>
          <w:tcPr>
            <w:tcW w:w="2830" w:type="dxa"/>
          </w:tcPr>
          <w:p w14:paraId="336AF56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955903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7E83F38" w14:textId="77777777">
        <w:tc>
          <w:tcPr>
            <w:tcW w:w="2830" w:type="dxa"/>
          </w:tcPr>
          <w:p w14:paraId="47C2EA9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ADDC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77619" w14:paraId="1E0A8900" w14:textId="77777777">
        <w:tc>
          <w:tcPr>
            <w:tcW w:w="2830" w:type="dxa"/>
          </w:tcPr>
          <w:p w14:paraId="23CE46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B7BF8F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10A221A5" w14:textId="77777777">
        <w:tc>
          <w:tcPr>
            <w:tcW w:w="2830" w:type="dxa"/>
          </w:tcPr>
          <w:p w14:paraId="15368F1B"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691CCAEF" w14:textId="77777777" w:rsidR="00A77619" w:rsidRDefault="00F32408">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A77619" w14:paraId="3A13B431" w14:textId="77777777">
        <w:tc>
          <w:tcPr>
            <w:tcW w:w="2830" w:type="dxa"/>
          </w:tcPr>
          <w:p w14:paraId="36F18338"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6A43D1BC" w14:textId="77777777" w:rsidR="00A77619" w:rsidRDefault="00F32408">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46D203B2" w14:textId="77777777" w:rsidR="00A77619" w:rsidRDefault="00F32408">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01E49ACF" w14:textId="77777777" w:rsidR="00A77619" w:rsidRDefault="00F32408">
            <w:pPr>
              <w:spacing w:before="120" w:afterLines="50"/>
              <w:rPr>
                <w:rFonts w:eastAsia="Microsoft YaHei"/>
                <w:sz w:val="20"/>
                <w:szCs w:val="20"/>
              </w:rPr>
            </w:pPr>
            <w:r>
              <w:rPr>
                <w:rFonts w:eastAsia="Microsoft YaHei"/>
                <w:sz w:val="20"/>
                <w:szCs w:val="20"/>
              </w:rPr>
              <w:t>@All: Please share your understanding on “8 Tx SRS”.</w:t>
            </w:r>
          </w:p>
        </w:tc>
      </w:tr>
      <w:tr w:rsidR="00A77619" w14:paraId="44CBFB07" w14:textId="77777777">
        <w:tc>
          <w:tcPr>
            <w:tcW w:w="2830" w:type="dxa"/>
          </w:tcPr>
          <w:p w14:paraId="20F4901A"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148E6D2" w14:textId="77777777" w:rsidR="00A77619" w:rsidRDefault="00F32408">
            <w:pPr>
              <w:spacing w:before="120" w:afterLines="50"/>
              <w:rPr>
                <w:rFonts w:eastAsia="Microsoft YaHei"/>
                <w:sz w:val="20"/>
                <w:szCs w:val="20"/>
              </w:rPr>
            </w:pPr>
            <w:r>
              <w:rPr>
                <w:rFonts w:eastAsia="Microsoft YaHei"/>
                <w:sz w:val="20"/>
                <w:szCs w:val="20"/>
              </w:rPr>
              <w:t>Support FL’s proposal and agree with FL’s understanding on “8 Tx SRS”.</w:t>
            </w:r>
          </w:p>
        </w:tc>
      </w:tr>
      <w:tr w:rsidR="00A77619" w14:paraId="5C79DD09" w14:textId="77777777">
        <w:tc>
          <w:tcPr>
            <w:tcW w:w="2830" w:type="dxa"/>
          </w:tcPr>
          <w:p w14:paraId="606A153B" w14:textId="77777777" w:rsidR="00A77619" w:rsidRDefault="00F3240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0BD628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77619" w14:paraId="3D9B5C94" w14:textId="77777777">
        <w:tc>
          <w:tcPr>
            <w:tcW w:w="2830" w:type="dxa"/>
          </w:tcPr>
          <w:p w14:paraId="4A21961C"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58882F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11532EB" w14:textId="77777777" w:rsidR="00A77619" w:rsidRDefault="00A77619">
            <w:pPr>
              <w:spacing w:before="120" w:afterLines="50"/>
              <w:rPr>
                <w:rFonts w:eastAsia="Malgun Gothic"/>
                <w:sz w:val="20"/>
                <w:szCs w:val="20"/>
                <w:lang w:eastAsia="ko-KR"/>
              </w:rPr>
            </w:pPr>
          </w:p>
          <w:p w14:paraId="054F3E83" w14:textId="77777777" w:rsidR="00A77619" w:rsidRDefault="00F32408">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C1DD299" w14:textId="77777777" w:rsidR="00A77619" w:rsidRDefault="00F32408">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w:t>
            </w:r>
            <w:proofErr w:type="spellStart"/>
            <w:r>
              <w:rPr>
                <w:b/>
                <w:bCs/>
                <w:color w:val="FF0000"/>
              </w:rPr>
              <w:t>noncodebook</w:t>
            </w:r>
            <w:proofErr w:type="spellEnd"/>
            <w:r>
              <w:rPr>
                <w:b/>
                <w:bCs/>
                <w:color w:val="FF0000"/>
              </w:rPr>
              <w:t xml:space="preserve"> based PUSCH</w:t>
            </w:r>
            <w:r>
              <w:rPr>
                <w:b/>
                <w:bCs/>
              </w:rPr>
              <w:t>.</w:t>
            </w:r>
          </w:p>
          <w:p w14:paraId="2F251B76" w14:textId="77777777" w:rsidR="00A77619" w:rsidRDefault="00A77619">
            <w:pPr>
              <w:spacing w:before="120" w:afterLines="50"/>
              <w:rPr>
                <w:rFonts w:eastAsia="Malgun Gothic"/>
                <w:sz w:val="20"/>
                <w:szCs w:val="20"/>
                <w:lang w:eastAsia="ko-KR"/>
              </w:rPr>
            </w:pPr>
          </w:p>
        </w:tc>
      </w:tr>
      <w:tr w:rsidR="00A77619" w14:paraId="64676B73" w14:textId="77777777">
        <w:tc>
          <w:tcPr>
            <w:tcW w:w="2830" w:type="dxa"/>
          </w:tcPr>
          <w:p w14:paraId="0C3B6406"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D78EDE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w:t>
            </w:r>
            <w:r>
              <w:rPr>
                <w:rFonts w:eastAsiaTheme="minorEastAsia"/>
                <w:sz w:val="20"/>
                <w:szCs w:val="20"/>
                <w:lang w:eastAsia="zh-CN"/>
              </w:rPr>
              <w:lastRenderedPageBreak/>
              <w:t xml:space="preserve">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034AB752"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A77619" w14:paraId="41AC9AA1" w14:textId="77777777">
        <w:tc>
          <w:tcPr>
            <w:tcW w:w="2830" w:type="dxa"/>
          </w:tcPr>
          <w:p w14:paraId="6E92107D" w14:textId="77777777" w:rsidR="00A77619" w:rsidRDefault="00A77619">
            <w:pPr>
              <w:spacing w:before="120" w:afterLines="50"/>
              <w:rPr>
                <w:rFonts w:eastAsia="Malgun Gothic"/>
                <w:sz w:val="20"/>
                <w:szCs w:val="20"/>
                <w:lang w:eastAsia="ko-KR"/>
              </w:rPr>
            </w:pPr>
          </w:p>
        </w:tc>
        <w:tc>
          <w:tcPr>
            <w:tcW w:w="6520" w:type="dxa"/>
          </w:tcPr>
          <w:p w14:paraId="748F89F6" w14:textId="77777777" w:rsidR="00A77619" w:rsidRDefault="00A77619">
            <w:pPr>
              <w:spacing w:before="120" w:afterLines="50"/>
              <w:rPr>
                <w:rFonts w:eastAsiaTheme="minorEastAsia"/>
                <w:sz w:val="20"/>
                <w:szCs w:val="20"/>
                <w:lang w:eastAsia="zh-CN"/>
              </w:rPr>
            </w:pPr>
          </w:p>
        </w:tc>
      </w:tr>
    </w:tbl>
    <w:p w14:paraId="15B4DA7F" w14:textId="77777777" w:rsidR="00A77619" w:rsidRDefault="00A77619"/>
    <w:p w14:paraId="562F02F7" w14:textId="77777777" w:rsidR="00A77619" w:rsidRDefault="00F32408">
      <w:pPr>
        <w:pStyle w:val="Heading4"/>
        <w:numPr>
          <w:ilvl w:val="0"/>
          <w:numId w:val="0"/>
        </w:numPr>
        <w:ind w:left="720" w:hanging="720"/>
      </w:pPr>
      <w:r>
        <w:rPr>
          <w:highlight w:val="yellow"/>
        </w:rPr>
        <w:t>Round 2</w:t>
      </w:r>
    </w:p>
    <w:p w14:paraId="6491ACD9" w14:textId="77777777" w:rsidR="00A77619" w:rsidRDefault="00F32408">
      <w:r>
        <w:t>Companies can keep discussing the exact meaning of 8 port SRS. For the wording “Support” vs “Study”, an updated version of the proposal is provided. Note that “</w:t>
      </w:r>
      <w:proofErr w:type="spellStart"/>
      <w:r>
        <w:t>antennaSwitching</w:t>
      </w:r>
      <w:proofErr w:type="spellEnd"/>
      <w:r>
        <w:t>” is covered in Sec. 4.3.</w:t>
      </w:r>
    </w:p>
    <w:p w14:paraId="43A0E8FC" w14:textId="77777777" w:rsidR="00A77619" w:rsidRDefault="00A77619"/>
    <w:p w14:paraId="0F16D175" w14:textId="77777777" w:rsidR="00A77619" w:rsidRDefault="00F32408">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796E3B09" w14:textId="77777777" w:rsidR="00A77619" w:rsidRDefault="00A77619">
      <w:pPr>
        <w:rPr>
          <w:b/>
          <w:szCs w:val="20"/>
        </w:rPr>
      </w:pPr>
    </w:p>
    <w:p w14:paraId="14DBB7B1"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651EA6F" w14:textId="77777777">
        <w:trPr>
          <w:trHeight w:val="273"/>
        </w:trPr>
        <w:tc>
          <w:tcPr>
            <w:tcW w:w="2830" w:type="dxa"/>
            <w:shd w:val="clear" w:color="auto" w:fill="00B0F0"/>
          </w:tcPr>
          <w:p w14:paraId="4C22B8AC"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B13813D"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F8D7642" w14:textId="77777777">
        <w:tc>
          <w:tcPr>
            <w:tcW w:w="2830" w:type="dxa"/>
          </w:tcPr>
          <w:p w14:paraId="6F9B861A"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3C749539" w14:textId="77777777" w:rsidR="00A77619" w:rsidRDefault="00F32408">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77619" w14:paraId="62EE0AB8" w14:textId="77777777">
        <w:tc>
          <w:tcPr>
            <w:tcW w:w="2830" w:type="dxa"/>
          </w:tcPr>
          <w:p w14:paraId="50FEB7EA"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6E26219" w14:textId="77777777" w:rsidR="00A77619" w:rsidRDefault="00F32408">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45DA4DF8" w14:textId="77777777" w:rsidR="00A77619" w:rsidRDefault="00A77619">
            <w:pPr>
              <w:spacing w:before="120" w:afterLines="50"/>
              <w:rPr>
                <w:rFonts w:eastAsia="Microsoft YaHei"/>
                <w:sz w:val="20"/>
                <w:szCs w:val="20"/>
              </w:rPr>
            </w:pPr>
          </w:p>
        </w:tc>
      </w:tr>
      <w:tr w:rsidR="00A77619" w14:paraId="3E448994" w14:textId="77777777">
        <w:tc>
          <w:tcPr>
            <w:tcW w:w="2830" w:type="dxa"/>
          </w:tcPr>
          <w:p w14:paraId="611E16B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A59B36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A77619" w14:paraId="05A80802" w14:textId="77777777">
        <w:tc>
          <w:tcPr>
            <w:tcW w:w="2830" w:type="dxa"/>
          </w:tcPr>
          <w:p w14:paraId="665EC2B6"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60B90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77619" w14:paraId="5900B4D9" w14:textId="77777777">
        <w:tc>
          <w:tcPr>
            <w:tcW w:w="2830" w:type="dxa"/>
          </w:tcPr>
          <w:p w14:paraId="1A47F7D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5FCA98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77619" w14:paraId="7961B2C3" w14:textId="77777777">
        <w:tc>
          <w:tcPr>
            <w:tcW w:w="2830" w:type="dxa"/>
          </w:tcPr>
          <w:p w14:paraId="0B26DEF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D45A145"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2348BC98" w14:textId="77777777" w:rsidR="00A77619" w:rsidRDefault="00F32408">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3877D5AE" w14:textId="77777777" w:rsidR="00A77619" w:rsidRDefault="00F32408">
            <w:pPr>
              <w:rPr>
                <w:b/>
                <w:bCs/>
              </w:rPr>
            </w:pPr>
            <w:r>
              <w:rPr>
                <w:b/>
                <w:bCs/>
                <w:highlight w:val="yellow"/>
              </w:rPr>
              <w:t>Proposal 4.1-1</w:t>
            </w:r>
            <w:ins w:id="108" w:author="Naoya Shibaike" w:date="2022-05-16T16:29:00Z">
              <w:r>
                <w:rPr>
                  <w:b/>
                  <w:bCs/>
                </w:rPr>
                <w:t xml:space="preserve"> (updated by DOCOMO)</w:t>
              </w:r>
            </w:ins>
            <w:r>
              <w:rPr>
                <w:b/>
                <w:bCs/>
              </w:rPr>
              <w:t>: S</w:t>
            </w:r>
            <w:ins w:id="109" w:author="Naoya Shibaike" w:date="2022-05-16T16:29:00Z">
              <w:r>
                <w:rPr>
                  <w:b/>
                  <w:bCs/>
                </w:rPr>
                <w:t>upport</w:t>
              </w:r>
            </w:ins>
            <w:del w:id="110" w:author="Naoya Shibaike" w:date="2022-05-16T16:29:00Z">
              <w:r>
                <w:rPr>
                  <w:b/>
                  <w:bCs/>
                </w:rPr>
                <w:delText>tudy</w:delText>
              </w:r>
            </w:del>
            <w:r>
              <w:rPr>
                <w:b/>
                <w:bCs/>
              </w:rPr>
              <w:t xml:space="preserve"> the potential enhancements for </w:t>
            </w:r>
            <w:del w:id="111" w:author="Naoya Shibaike" w:date="2022-05-16T16:29:00Z">
              <w:r>
                <w:rPr>
                  <w:b/>
                  <w:bCs/>
                </w:rPr>
                <w:delText xml:space="preserve">8-port </w:delText>
              </w:r>
            </w:del>
            <w:r>
              <w:rPr>
                <w:b/>
                <w:bCs/>
              </w:rPr>
              <w:t xml:space="preserve">SRS </w:t>
            </w:r>
            <w:ins w:id="112"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113" w:author="Naoya Shibaike" w:date="2022-05-16T16:29:00Z">
              <w:r>
                <w:rPr>
                  <w:b/>
                  <w:bCs/>
                </w:rPr>
                <w:t xml:space="preserve"> if 8-layer </w:t>
              </w:r>
            </w:ins>
            <w:ins w:id="114" w:author="Naoya Shibaike" w:date="2022-05-16T16:30:00Z">
              <w:r>
                <w:rPr>
                  <w:b/>
                  <w:bCs/>
                </w:rPr>
                <w:t>UL is supported</w:t>
              </w:r>
            </w:ins>
            <w:r>
              <w:rPr>
                <w:b/>
                <w:bCs/>
              </w:rPr>
              <w:t>.</w:t>
            </w:r>
          </w:p>
          <w:p w14:paraId="684D5278" w14:textId="77777777" w:rsidR="00A77619" w:rsidRDefault="00A77619">
            <w:pPr>
              <w:spacing w:before="120" w:afterLines="50"/>
              <w:rPr>
                <w:rFonts w:eastAsia="Microsoft YaHei"/>
                <w:sz w:val="20"/>
                <w:szCs w:val="20"/>
                <w:lang w:eastAsia="zh-CN"/>
              </w:rPr>
            </w:pPr>
          </w:p>
        </w:tc>
      </w:tr>
      <w:tr w:rsidR="00A77619" w14:paraId="6909E514" w14:textId="77777777">
        <w:tc>
          <w:tcPr>
            <w:tcW w:w="2830" w:type="dxa"/>
          </w:tcPr>
          <w:p w14:paraId="3413D5A2"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F765D0"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 xml:space="preserve">ame view on non-codebook SRS. And agree with ZTE to also support 8-port </w:t>
            </w:r>
            <w:r>
              <w:rPr>
                <w:rFonts w:eastAsia="Microsoft YaHei"/>
                <w:sz w:val="20"/>
                <w:szCs w:val="20"/>
                <w:lang w:eastAsia="zh-CN"/>
              </w:rPr>
              <w:lastRenderedPageBreak/>
              <w:t>SRS for AS.</w:t>
            </w:r>
          </w:p>
        </w:tc>
      </w:tr>
      <w:tr w:rsidR="00A77619" w14:paraId="080745B8" w14:textId="77777777">
        <w:tc>
          <w:tcPr>
            <w:tcW w:w="2830" w:type="dxa"/>
          </w:tcPr>
          <w:p w14:paraId="3BA62EAC"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lastRenderedPageBreak/>
              <w:t>CEWiT</w:t>
            </w:r>
            <w:proofErr w:type="spellEnd"/>
          </w:p>
        </w:tc>
        <w:tc>
          <w:tcPr>
            <w:tcW w:w="6520" w:type="dxa"/>
          </w:tcPr>
          <w:p w14:paraId="7159405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77619" w14:paraId="300F183C" w14:textId="77777777">
        <w:tc>
          <w:tcPr>
            <w:tcW w:w="2830" w:type="dxa"/>
          </w:tcPr>
          <w:p w14:paraId="1A0A692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C70D7AF" w14:textId="77777777" w:rsidR="00A77619" w:rsidRDefault="00F32408">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77619" w14:paraId="414E68D5" w14:textId="77777777">
        <w:tc>
          <w:tcPr>
            <w:tcW w:w="2830" w:type="dxa"/>
          </w:tcPr>
          <w:p w14:paraId="4E219076"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8AFD07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proofErr w:type="gramStart"/>
            <w:r>
              <w:rPr>
                <w:rFonts w:eastAsia="Microsoft YaHei"/>
                <w:sz w:val="20"/>
                <w:szCs w:val="20"/>
                <w:lang w:eastAsia="zh-CN"/>
              </w:rPr>
              <w:t>enhancements</w:t>
            </w:r>
            <w:proofErr w:type="gramEnd"/>
            <w:r>
              <w:rPr>
                <w:rFonts w:eastAsia="Microsoft YaHei"/>
                <w:sz w:val="20"/>
                <w:szCs w:val="20"/>
                <w:lang w:eastAsia="zh-CN"/>
              </w:rPr>
              <w:t xml:space="preserve">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0BDD37A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40ACD404"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77619" w14:paraId="7D7D087E" w14:textId="77777777">
        <w:tc>
          <w:tcPr>
            <w:tcW w:w="2830" w:type="dxa"/>
          </w:tcPr>
          <w:p w14:paraId="781882E0"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5F61C0D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4430B0EE" w14:textId="77777777" w:rsidR="00A77619" w:rsidRDefault="00F32408">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1B0081B7" w14:textId="77777777" w:rsidR="00A77619" w:rsidRDefault="00A77619">
            <w:pPr>
              <w:spacing w:before="120" w:afterLines="50"/>
              <w:rPr>
                <w:rFonts w:eastAsia="Microsoft YaHei"/>
                <w:sz w:val="20"/>
                <w:szCs w:val="20"/>
                <w:lang w:eastAsia="zh-CN"/>
              </w:rPr>
            </w:pPr>
          </w:p>
        </w:tc>
      </w:tr>
      <w:tr w:rsidR="00A77619" w14:paraId="6514D39C" w14:textId="77777777">
        <w:tc>
          <w:tcPr>
            <w:tcW w:w="2830" w:type="dxa"/>
          </w:tcPr>
          <w:p w14:paraId="40BBC0C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7DDEBD6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77619" w14:paraId="773C77BC" w14:textId="77777777">
        <w:tc>
          <w:tcPr>
            <w:tcW w:w="2830" w:type="dxa"/>
          </w:tcPr>
          <w:p w14:paraId="6B06F4B1"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4E60F29" w14:textId="77777777" w:rsidR="00A77619" w:rsidRDefault="00F32408">
            <w:pPr>
              <w:pStyle w:val="CommentText"/>
            </w:pPr>
            <w:r>
              <w:t xml:space="preserve">Is it not clear why the antenna switch can’t be discussed together </w:t>
            </w:r>
            <w:proofErr w:type="gramStart"/>
            <w:r>
              <w:t>here.</w:t>
            </w:r>
            <w:proofErr w:type="gramEnd"/>
            <w:r>
              <w:t xml:space="preserve"> </w:t>
            </w:r>
          </w:p>
          <w:p w14:paraId="08E037E5" w14:textId="77777777" w:rsidR="00A77619" w:rsidRDefault="00F32408">
            <w:pPr>
              <w:pStyle w:val="CommentText"/>
            </w:pPr>
            <w:r>
              <w:rPr>
                <w:b/>
                <w:bCs/>
                <w:highlight w:val="yellow"/>
              </w:rPr>
              <w:t>Proposal 4.1</w:t>
            </w:r>
            <w:r>
              <w:rPr>
                <w:b/>
                <w:bCs/>
              </w:rPr>
              <w:t xml:space="preserve">:  Study the potential enhancements 8 ports SRS in Rel-18 for SRS with usage codebook, </w:t>
            </w:r>
            <w:proofErr w:type="spellStart"/>
            <w:r>
              <w:rPr>
                <w:b/>
                <w:bCs/>
              </w:rPr>
              <w:t>nonCodebook</w:t>
            </w:r>
            <w:proofErr w:type="spellEnd"/>
            <w:r>
              <w:rPr>
                <w:b/>
                <w:bCs/>
              </w:rPr>
              <w:t xml:space="preserve"> and </w:t>
            </w:r>
            <w:proofErr w:type="spellStart"/>
            <w:r>
              <w:rPr>
                <w:b/>
                <w:bCs/>
              </w:rPr>
              <w:t>antennaSwithching</w:t>
            </w:r>
            <w:proofErr w:type="spellEnd"/>
            <w:r>
              <w:rPr>
                <w:b/>
                <w:bCs/>
              </w:rPr>
              <w:t>.</w:t>
            </w:r>
          </w:p>
          <w:p w14:paraId="1CCCEED0" w14:textId="77777777" w:rsidR="00A77619" w:rsidRDefault="00A77619">
            <w:pPr>
              <w:pStyle w:val="CommentText"/>
            </w:pPr>
          </w:p>
          <w:p w14:paraId="7CF251E3" w14:textId="77777777" w:rsidR="00A77619" w:rsidRDefault="00A77619">
            <w:pPr>
              <w:spacing w:before="120" w:afterLines="50"/>
              <w:rPr>
                <w:rFonts w:eastAsia="Microsoft YaHei"/>
                <w:sz w:val="20"/>
                <w:szCs w:val="20"/>
                <w:lang w:eastAsia="zh-CN"/>
              </w:rPr>
            </w:pPr>
          </w:p>
        </w:tc>
      </w:tr>
    </w:tbl>
    <w:p w14:paraId="65CA5451" w14:textId="77777777" w:rsidR="00A77619" w:rsidRDefault="00A77619">
      <w:pPr>
        <w:rPr>
          <w:b/>
          <w:szCs w:val="20"/>
          <w:lang w:eastAsia="zh-CN"/>
        </w:rPr>
      </w:pPr>
    </w:p>
    <w:p w14:paraId="1E118C5B" w14:textId="77777777" w:rsidR="00A77619" w:rsidRDefault="00A77619"/>
    <w:p w14:paraId="22424C3D" w14:textId="77777777" w:rsidR="00A77619" w:rsidRDefault="00F32408">
      <w:pPr>
        <w:pStyle w:val="Heading4"/>
        <w:numPr>
          <w:ilvl w:val="0"/>
          <w:numId w:val="0"/>
        </w:numPr>
        <w:ind w:left="720" w:hanging="720"/>
      </w:pPr>
      <w:r>
        <w:rPr>
          <w:highlight w:val="yellow"/>
        </w:rPr>
        <w:t>Round 3</w:t>
      </w:r>
    </w:p>
    <w:p w14:paraId="64737715" w14:textId="77777777" w:rsidR="00A77619" w:rsidRDefault="00F32408">
      <w:r>
        <w:t xml:space="preserve">An updated proposal based on CATT/Vivo is provided to address some comments. “SRS with 8 ports” does not describe if the 8 ports are contained in one or more resources or resource sets. </w:t>
      </w:r>
    </w:p>
    <w:p w14:paraId="3CAC3FF0" w14:textId="77777777" w:rsidR="00A77619" w:rsidRDefault="00F32408">
      <w:r>
        <w:t>Note that “</w:t>
      </w:r>
      <w:proofErr w:type="spellStart"/>
      <w:r>
        <w:t>antennaSwitching</w:t>
      </w:r>
      <w:proofErr w:type="spellEnd"/>
      <w:r>
        <w:t>” is covered in Sec. 4.3.</w:t>
      </w:r>
    </w:p>
    <w:p w14:paraId="371DB5D3" w14:textId="77777777" w:rsidR="00A77619" w:rsidRDefault="00F32408">
      <w:r>
        <w:t>@DOCOMO: For CB-based PUSCH with 8 ports, even for 1-layer transmission, the UE still needs to sound on all 8 ports. Maybe you meant “up to 8 layers”?</w:t>
      </w:r>
    </w:p>
    <w:p w14:paraId="09D53F1D" w14:textId="77777777" w:rsidR="00A77619" w:rsidRDefault="00A77619"/>
    <w:p w14:paraId="54E2FEBF" w14:textId="77777777" w:rsidR="00A77619" w:rsidRDefault="00F32408">
      <w:pPr>
        <w:rPr>
          <w:b/>
          <w:bCs/>
        </w:rPr>
      </w:pPr>
      <w:r>
        <w:rPr>
          <w:b/>
          <w:bCs/>
          <w:highlight w:val="yellow"/>
        </w:rPr>
        <w:t>Proposal 4.1-2</w:t>
      </w:r>
      <w:r>
        <w:rPr>
          <w:b/>
          <w:bCs/>
        </w:rPr>
        <w:t xml:space="preserve">: Study the potential enhancements for SRS with 8 ports for both codebook </w:t>
      </w:r>
      <w:proofErr w:type="gramStart"/>
      <w:r>
        <w:rPr>
          <w:b/>
          <w:bCs/>
        </w:rPr>
        <w:t>based</w:t>
      </w:r>
      <w:proofErr w:type="gramEnd"/>
      <w:r>
        <w:rPr>
          <w:b/>
          <w:bCs/>
        </w:rPr>
        <w:t xml:space="preserve"> and non-codebook based PUSCH.</w:t>
      </w:r>
    </w:p>
    <w:p w14:paraId="2353BC9B" w14:textId="77777777" w:rsidR="00A77619" w:rsidRDefault="00A77619">
      <w:pPr>
        <w:rPr>
          <w:b/>
          <w:szCs w:val="20"/>
        </w:rPr>
      </w:pPr>
    </w:p>
    <w:p w14:paraId="5E774A44"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35E65123" w14:textId="77777777">
        <w:trPr>
          <w:trHeight w:val="273"/>
        </w:trPr>
        <w:tc>
          <w:tcPr>
            <w:tcW w:w="2830" w:type="dxa"/>
            <w:shd w:val="clear" w:color="auto" w:fill="00B0F0"/>
          </w:tcPr>
          <w:p w14:paraId="2169093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59450A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B858CF9" w14:textId="77777777">
        <w:tc>
          <w:tcPr>
            <w:tcW w:w="2830" w:type="dxa"/>
          </w:tcPr>
          <w:p w14:paraId="5FC36FF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7AB8F80" w14:textId="77777777" w:rsidR="00A77619" w:rsidRDefault="00F32408">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w:t>
            </w:r>
            <w:r>
              <w:rPr>
                <w:rFonts w:eastAsia="MS Mincho"/>
                <w:sz w:val="20"/>
                <w:szCs w:val="20"/>
                <w:lang w:eastAsia="ja-JP"/>
              </w:rPr>
              <w:lastRenderedPageBreak/>
              <w:t xml:space="preserve">confusion. </w:t>
            </w:r>
          </w:p>
          <w:p w14:paraId="3BAD1ED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77619" w14:paraId="75DF267F" w14:textId="77777777">
        <w:tc>
          <w:tcPr>
            <w:tcW w:w="2830" w:type="dxa"/>
          </w:tcPr>
          <w:p w14:paraId="4D7E2F5B" w14:textId="77777777" w:rsidR="00A77619" w:rsidRDefault="00F32408">
            <w:pPr>
              <w:spacing w:before="120" w:afterLines="50"/>
              <w:rPr>
                <w:rFonts w:eastAsia="MS Mincho"/>
                <w:sz w:val="20"/>
                <w:szCs w:val="20"/>
                <w:lang w:eastAsia="ja-JP"/>
              </w:rPr>
            </w:pPr>
            <w:r>
              <w:rPr>
                <w:rFonts w:eastAsia="Microsoft YaHei"/>
                <w:sz w:val="20"/>
                <w:szCs w:val="20"/>
                <w:lang w:eastAsia="zh-CN"/>
              </w:rPr>
              <w:lastRenderedPageBreak/>
              <w:t>Vivo</w:t>
            </w:r>
          </w:p>
        </w:tc>
        <w:tc>
          <w:tcPr>
            <w:tcW w:w="6520" w:type="dxa"/>
          </w:tcPr>
          <w:p w14:paraId="7CEB9C7B"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77619" w14:paraId="19675D1E" w14:textId="77777777">
        <w:tc>
          <w:tcPr>
            <w:tcW w:w="2830" w:type="dxa"/>
          </w:tcPr>
          <w:p w14:paraId="0CD4D43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BDF1CF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77619" w14:paraId="6D61CD89" w14:textId="77777777">
        <w:tc>
          <w:tcPr>
            <w:tcW w:w="2830" w:type="dxa"/>
          </w:tcPr>
          <w:p w14:paraId="2D6C0784"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24690E99"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77619" w14:paraId="42EA4377" w14:textId="77777777">
        <w:tc>
          <w:tcPr>
            <w:tcW w:w="2830" w:type="dxa"/>
          </w:tcPr>
          <w:p w14:paraId="5C16E55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56871FF" w14:textId="77777777" w:rsidR="00A77619" w:rsidRDefault="00F32408">
            <w:pPr>
              <w:spacing w:before="120" w:afterLines="50"/>
              <w:rPr>
                <w:rFonts w:eastAsia="Microsoft YaHei"/>
                <w:sz w:val="20"/>
                <w:szCs w:val="20"/>
              </w:rPr>
            </w:pPr>
            <w:r>
              <w:rPr>
                <w:rFonts w:eastAsia="Microsoft YaHei"/>
                <w:sz w:val="20"/>
                <w:szCs w:val="20"/>
              </w:rPr>
              <w:t>Support FL proposal</w:t>
            </w:r>
          </w:p>
        </w:tc>
      </w:tr>
      <w:tr w:rsidR="00A77619" w14:paraId="7404C990" w14:textId="77777777">
        <w:tc>
          <w:tcPr>
            <w:tcW w:w="2830" w:type="dxa"/>
          </w:tcPr>
          <w:p w14:paraId="302B019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CE839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77619" w14:paraId="3633671F" w14:textId="77777777">
        <w:tc>
          <w:tcPr>
            <w:tcW w:w="2830" w:type="dxa"/>
          </w:tcPr>
          <w:p w14:paraId="76B59DDC"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075E733"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77619" w14:paraId="6D08546D" w14:textId="77777777">
        <w:tc>
          <w:tcPr>
            <w:tcW w:w="2830" w:type="dxa"/>
          </w:tcPr>
          <w:p w14:paraId="6D07D0B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FDE44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77619" w14:paraId="792E3DCF" w14:textId="77777777">
        <w:tc>
          <w:tcPr>
            <w:tcW w:w="2830" w:type="dxa"/>
          </w:tcPr>
          <w:p w14:paraId="739BC93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A841BE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F392038" w14:textId="77777777">
        <w:tc>
          <w:tcPr>
            <w:tcW w:w="2830" w:type="dxa"/>
          </w:tcPr>
          <w:p w14:paraId="7E061B7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B57B7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474313" w14:paraId="3C81BA7F" w14:textId="77777777">
        <w:tc>
          <w:tcPr>
            <w:tcW w:w="2830" w:type="dxa"/>
          </w:tcPr>
          <w:p w14:paraId="6F9D30F0" w14:textId="7DE7D05F" w:rsidR="00474313" w:rsidRDefault="00474313" w:rsidP="00474313">
            <w:pPr>
              <w:spacing w:before="120" w:afterLines="50"/>
              <w:rPr>
                <w:rFonts w:eastAsiaTheme="minorEastAsia"/>
                <w:sz w:val="20"/>
                <w:szCs w:val="20"/>
                <w:lang w:eastAsia="zh-CN"/>
              </w:rPr>
            </w:pPr>
            <w:r>
              <w:rPr>
                <w:rFonts w:eastAsia="Microsoft YaHei"/>
                <w:sz w:val="20"/>
                <w:szCs w:val="20"/>
              </w:rPr>
              <w:t>Nokia/NSB</w:t>
            </w:r>
          </w:p>
        </w:tc>
        <w:tc>
          <w:tcPr>
            <w:tcW w:w="6520" w:type="dxa"/>
          </w:tcPr>
          <w:p w14:paraId="7C6B53FB" w14:textId="4131D46F" w:rsidR="00474313" w:rsidRDefault="00474313" w:rsidP="00474313">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F2B41" w14:paraId="46B8C4CA" w14:textId="77777777">
        <w:tc>
          <w:tcPr>
            <w:tcW w:w="2830" w:type="dxa"/>
          </w:tcPr>
          <w:p w14:paraId="4402501D" w14:textId="0E3E690F" w:rsidR="00AF2B41" w:rsidRDefault="00AF2B41" w:rsidP="00AF2B41">
            <w:pPr>
              <w:spacing w:before="120" w:afterLines="50"/>
              <w:rPr>
                <w:rFonts w:eastAsia="Microsoft YaHei"/>
                <w:sz w:val="20"/>
                <w:szCs w:val="20"/>
              </w:rPr>
            </w:pPr>
            <w:r>
              <w:rPr>
                <w:rFonts w:eastAsia="Microsoft YaHei" w:hint="eastAsia"/>
                <w:sz w:val="20"/>
                <w:szCs w:val="20"/>
                <w:lang w:eastAsia="zh-CN"/>
              </w:rPr>
              <w:t>Lenovo</w:t>
            </w:r>
          </w:p>
        </w:tc>
        <w:tc>
          <w:tcPr>
            <w:tcW w:w="6520" w:type="dxa"/>
          </w:tcPr>
          <w:p w14:paraId="0B511083" w14:textId="77777777" w:rsidR="00AF2B41" w:rsidRDefault="00AF2B41" w:rsidP="00AF2B41">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3FF31D93" w14:textId="77777777" w:rsidR="00AF2B41" w:rsidRPr="007564AE" w:rsidRDefault="00AF2B41" w:rsidP="00AF2B41">
            <w:pPr>
              <w:rPr>
                <w:b/>
                <w:bCs/>
              </w:rPr>
            </w:pPr>
            <w:r w:rsidRPr="007564AE">
              <w:rPr>
                <w:b/>
                <w:bCs/>
                <w:highlight w:val="yellow"/>
              </w:rPr>
              <w:t>Updated Proposal 4.1-2</w:t>
            </w:r>
            <w:r w:rsidRPr="007564AE">
              <w:rPr>
                <w:b/>
                <w:bCs/>
              </w:rPr>
              <w:t xml:space="preserve">: Study the potential enhancements for SRS </w:t>
            </w:r>
            <w:r w:rsidRPr="007564AE">
              <w:rPr>
                <w:b/>
                <w:bCs/>
                <w:color w:val="FF0000"/>
              </w:rPr>
              <w:t>for 8Tx operation</w:t>
            </w:r>
          </w:p>
          <w:p w14:paraId="6CC25BC7" w14:textId="77777777" w:rsidR="00AF2B41" w:rsidRPr="0051514E" w:rsidRDefault="00AF2B41" w:rsidP="00AF2B41">
            <w:pPr>
              <w:pStyle w:val="ListParagraph"/>
              <w:numPr>
                <w:ilvl w:val="0"/>
                <w:numId w:val="28"/>
              </w:numPr>
              <w:jc w:val="both"/>
              <w:rPr>
                <w:rFonts w:ascii="Times New Roman" w:eastAsia="SimSun" w:hAnsi="Times New Roman"/>
                <w:b/>
                <w:bCs/>
                <w:lang w:val="en-US"/>
              </w:rPr>
            </w:pPr>
            <w:r w:rsidRPr="0051514E">
              <w:rPr>
                <w:rFonts w:ascii="Times New Roman" w:eastAsia="SimSun" w:hAnsi="Times New Roman"/>
                <w:b/>
                <w:bCs/>
                <w:lang w:val="en-US"/>
              </w:rPr>
              <w:t>for codebook based PUSCH, SRS resources with 8 ports are configured</w:t>
            </w:r>
          </w:p>
          <w:p w14:paraId="27C8357D" w14:textId="7747D727" w:rsidR="00AF2B41" w:rsidRDefault="00AF2B41" w:rsidP="00AF2B41">
            <w:pPr>
              <w:spacing w:before="120" w:afterLines="50"/>
              <w:rPr>
                <w:rFonts w:eastAsia="Microsoft YaHei"/>
                <w:sz w:val="20"/>
                <w:szCs w:val="20"/>
              </w:rPr>
            </w:pPr>
            <w:r w:rsidRPr="0051514E">
              <w:rPr>
                <w:b/>
                <w:bCs/>
              </w:rPr>
              <w:t>for non-codebook based PUSCH, up to 8 single port SRS resources can be configured.</w:t>
            </w:r>
          </w:p>
        </w:tc>
      </w:tr>
      <w:tr w:rsidR="001C1B1E" w14:paraId="17A7D455" w14:textId="77777777">
        <w:tc>
          <w:tcPr>
            <w:tcW w:w="2830" w:type="dxa"/>
          </w:tcPr>
          <w:p w14:paraId="014AD0C1" w14:textId="604308AA" w:rsidR="001C1B1E" w:rsidRDefault="001C1B1E" w:rsidP="00AF2B41">
            <w:pPr>
              <w:spacing w:before="120" w:afterLines="50"/>
              <w:rPr>
                <w:rFonts w:eastAsia="Microsoft YaHei" w:hint="eastAsia"/>
                <w:sz w:val="20"/>
                <w:szCs w:val="20"/>
                <w:lang w:eastAsia="zh-CN"/>
              </w:rPr>
            </w:pPr>
            <w:r>
              <w:rPr>
                <w:rFonts w:eastAsia="Microsoft YaHei"/>
                <w:sz w:val="20"/>
                <w:szCs w:val="20"/>
                <w:lang w:eastAsia="zh-CN"/>
              </w:rPr>
              <w:t>FL</w:t>
            </w:r>
          </w:p>
        </w:tc>
        <w:tc>
          <w:tcPr>
            <w:tcW w:w="6520" w:type="dxa"/>
          </w:tcPr>
          <w:p w14:paraId="0CE0DCE4" w14:textId="77777777" w:rsidR="001C1B1E" w:rsidRDefault="001C1B1E" w:rsidP="00AF2B41">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54DBA2C1" w14:textId="77777777" w:rsidR="00CD5514" w:rsidRDefault="00CD5514" w:rsidP="00CD5514">
            <w:pPr>
              <w:rPr>
                <w:b/>
                <w:bCs/>
              </w:rPr>
            </w:pPr>
            <w:r>
              <w:rPr>
                <w:b/>
                <w:bCs/>
                <w:highlight w:val="yellow"/>
              </w:rPr>
              <w:t>Proposal 4.1-</w:t>
            </w:r>
            <w:r>
              <w:rPr>
                <w:b/>
                <w:bCs/>
                <w:highlight w:val="yellow"/>
              </w:rPr>
              <w:t>3</w:t>
            </w:r>
            <w:r>
              <w:rPr>
                <w:b/>
                <w:bCs/>
              </w:rPr>
              <w:t xml:space="preserve">: Study the potential enhancements for SRS </w:t>
            </w:r>
            <w:r>
              <w:rPr>
                <w:b/>
                <w:bCs/>
              </w:rPr>
              <w:t>for 8 Tx operation</w:t>
            </w:r>
          </w:p>
          <w:p w14:paraId="26CE8C6B" w14:textId="72619C5C" w:rsidR="00CD5514" w:rsidRPr="0022594F" w:rsidRDefault="00CD5514" w:rsidP="00CD5514">
            <w:pPr>
              <w:pStyle w:val="ListParagraph"/>
              <w:numPr>
                <w:ilvl w:val="0"/>
                <w:numId w:val="20"/>
              </w:numPr>
              <w:rPr>
                <w:b/>
                <w:bCs/>
              </w:rPr>
            </w:pPr>
            <w:r w:rsidRPr="0051514E">
              <w:rPr>
                <w:rFonts w:ascii="Times New Roman" w:eastAsia="SimSun" w:hAnsi="Times New Roman"/>
                <w:b/>
                <w:bCs/>
                <w:lang w:val="en-US"/>
              </w:rPr>
              <w:t>SRS resource</w:t>
            </w:r>
            <w:r w:rsidR="0022594F">
              <w:rPr>
                <w:rFonts w:ascii="Times New Roman" w:eastAsia="SimSun" w:hAnsi="Times New Roman"/>
                <w:b/>
                <w:bCs/>
                <w:lang w:val="en-US"/>
              </w:rPr>
              <w:t>(</w:t>
            </w:r>
            <w:r w:rsidRPr="0051514E">
              <w:rPr>
                <w:rFonts w:ascii="Times New Roman" w:eastAsia="SimSun" w:hAnsi="Times New Roman"/>
                <w:b/>
                <w:bCs/>
                <w:lang w:val="en-US"/>
              </w:rPr>
              <w:t>s</w:t>
            </w:r>
            <w:r w:rsidR="0022594F">
              <w:rPr>
                <w:rFonts w:ascii="Times New Roman" w:eastAsia="SimSun" w:hAnsi="Times New Roman"/>
                <w:b/>
                <w:bCs/>
                <w:lang w:val="en-US"/>
              </w:rPr>
              <w:t>)</w:t>
            </w:r>
            <w:r w:rsidRPr="0051514E">
              <w:rPr>
                <w:rFonts w:ascii="Times New Roman" w:eastAsia="SimSun" w:hAnsi="Times New Roman"/>
                <w:b/>
                <w:bCs/>
                <w:lang w:val="en-US"/>
              </w:rPr>
              <w:t xml:space="preserve"> with 8 ports are configured</w:t>
            </w:r>
            <w:r w:rsidRPr="0051514E">
              <w:rPr>
                <w:rFonts w:ascii="Times New Roman" w:eastAsia="SimSun" w:hAnsi="Times New Roman"/>
                <w:b/>
                <w:bCs/>
                <w:lang w:val="en-US"/>
              </w:rPr>
              <w:t xml:space="preserve"> </w:t>
            </w:r>
            <w:r w:rsidRPr="0051514E">
              <w:rPr>
                <w:rFonts w:ascii="Times New Roman" w:eastAsia="SimSun" w:hAnsi="Times New Roman"/>
                <w:b/>
                <w:bCs/>
                <w:lang w:val="en-US"/>
              </w:rPr>
              <w:t>for</w:t>
            </w:r>
            <w:r w:rsidR="0022594F">
              <w:rPr>
                <w:rFonts w:ascii="Times New Roman" w:eastAsia="SimSun" w:hAnsi="Times New Roman"/>
                <w:b/>
                <w:bCs/>
                <w:lang w:val="en-US"/>
              </w:rPr>
              <w:t xml:space="preserve"> </w:t>
            </w:r>
            <w:r w:rsidRPr="0051514E">
              <w:rPr>
                <w:rFonts w:ascii="Times New Roman" w:eastAsia="SimSun" w:hAnsi="Times New Roman"/>
                <w:b/>
                <w:bCs/>
                <w:lang w:val="en-US"/>
              </w:rPr>
              <w:t>codebook</w:t>
            </w:r>
            <w:r w:rsidR="0022594F">
              <w:rPr>
                <w:rFonts w:ascii="Times New Roman" w:eastAsia="SimSun" w:hAnsi="Times New Roman"/>
                <w:b/>
                <w:bCs/>
                <w:lang w:val="en-US"/>
              </w:rPr>
              <w:t>-</w:t>
            </w:r>
            <w:r w:rsidRPr="0051514E">
              <w:rPr>
                <w:rFonts w:ascii="Times New Roman" w:eastAsia="SimSun" w:hAnsi="Times New Roman"/>
                <w:b/>
                <w:bCs/>
                <w:lang w:val="en-US"/>
              </w:rPr>
              <w:t>based PUSCH</w:t>
            </w:r>
          </w:p>
          <w:p w14:paraId="22086974" w14:textId="2D4C51EA" w:rsidR="0022594F" w:rsidRPr="0022594F" w:rsidRDefault="0022594F" w:rsidP="0022594F">
            <w:pPr>
              <w:pStyle w:val="ListParagraph"/>
              <w:numPr>
                <w:ilvl w:val="0"/>
                <w:numId w:val="20"/>
              </w:numPr>
              <w:rPr>
                <w:b/>
                <w:bCs/>
              </w:rPr>
            </w:pPr>
            <w:r>
              <w:rPr>
                <w:rFonts w:ascii="Times New Roman" w:eastAsia="SimSun" w:hAnsi="Times New Roman"/>
                <w:b/>
                <w:bCs/>
                <w:lang w:val="en-US"/>
              </w:rPr>
              <w:t xml:space="preserve">Up to 8 single-port </w:t>
            </w:r>
            <w:r w:rsidRPr="0022594F">
              <w:rPr>
                <w:rFonts w:ascii="Times New Roman" w:eastAsia="SimSun" w:hAnsi="Times New Roman"/>
                <w:b/>
                <w:bCs/>
                <w:lang w:val="en-US"/>
              </w:rPr>
              <w:t>SRS resource</w:t>
            </w:r>
            <w:r w:rsidR="0098442D">
              <w:rPr>
                <w:rFonts w:ascii="Times New Roman" w:eastAsia="SimSun" w:hAnsi="Times New Roman"/>
                <w:b/>
                <w:bCs/>
                <w:lang w:val="en-US"/>
              </w:rPr>
              <w:t>s are</w:t>
            </w:r>
            <w:r w:rsidRPr="0022594F">
              <w:rPr>
                <w:rFonts w:ascii="Times New Roman" w:eastAsia="SimSun" w:hAnsi="Times New Roman"/>
                <w:b/>
                <w:bCs/>
                <w:lang w:val="en-US"/>
              </w:rPr>
              <w:t xml:space="preserve"> configured for </w:t>
            </w:r>
            <w:r w:rsidR="0098442D">
              <w:rPr>
                <w:rFonts w:ascii="Times New Roman" w:eastAsia="SimSun" w:hAnsi="Times New Roman"/>
                <w:b/>
                <w:bCs/>
                <w:lang w:val="en-US"/>
              </w:rPr>
              <w:t>non-c</w:t>
            </w:r>
            <w:r w:rsidRPr="0022594F">
              <w:rPr>
                <w:rFonts w:ascii="Times New Roman" w:eastAsia="SimSun" w:hAnsi="Times New Roman"/>
                <w:b/>
                <w:bCs/>
                <w:lang w:val="en-US"/>
              </w:rPr>
              <w:t>odebook-based PUSCH</w:t>
            </w:r>
          </w:p>
          <w:p w14:paraId="2E37398E" w14:textId="6BE009B2" w:rsidR="001C1B1E" w:rsidRDefault="001C1B1E" w:rsidP="00AF2B41">
            <w:pPr>
              <w:spacing w:before="120" w:afterLines="50"/>
              <w:rPr>
                <w:rFonts w:eastAsia="Microsoft YaHei"/>
                <w:sz w:val="20"/>
                <w:szCs w:val="20"/>
                <w:lang w:eastAsia="zh-CN"/>
              </w:rPr>
            </w:pPr>
          </w:p>
        </w:tc>
      </w:tr>
      <w:tr w:rsidR="0022594F" w14:paraId="21AC609C" w14:textId="77777777">
        <w:tc>
          <w:tcPr>
            <w:tcW w:w="2830" w:type="dxa"/>
          </w:tcPr>
          <w:p w14:paraId="256913FD" w14:textId="77777777" w:rsidR="0022594F" w:rsidRDefault="0022594F" w:rsidP="00AF2B41">
            <w:pPr>
              <w:spacing w:before="120" w:afterLines="50"/>
              <w:rPr>
                <w:rFonts w:eastAsia="Microsoft YaHei"/>
                <w:sz w:val="20"/>
                <w:szCs w:val="20"/>
                <w:lang w:eastAsia="zh-CN"/>
              </w:rPr>
            </w:pPr>
          </w:p>
        </w:tc>
        <w:tc>
          <w:tcPr>
            <w:tcW w:w="6520" w:type="dxa"/>
          </w:tcPr>
          <w:p w14:paraId="4B30940C" w14:textId="77777777" w:rsidR="0022594F" w:rsidRDefault="0022594F" w:rsidP="00AF2B41">
            <w:pPr>
              <w:spacing w:before="120" w:afterLines="50"/>
              <w:rPr>
                <w:rFonts w:eastAsia="Microsoft YaHei"/>
                <w:sz w:val="20"/>
                <w:szCs w:val="20"/>
                <w:lang w:eastAsia="zh-CN"/>
              </w:rPr>
            </w:pPr>
          </w:p>
        </w:tc>
      </w:tr>
    </w:tbl>
    <w:p w14:paraId="4D960BF7" w14:textId="77777777" w:rsidR="00A77619" w:rsidRDefault="00A77619">
      <w:pPr>
        <w:rPr>
          <w:b/>
          <w:szCs w:val="20"/>
        </w:rPr>
      </w:pPr>
    </w:p>
    <w:p w14:paraId="1055D3E2" w14:textId="77777777" w:rsidR="00A77619" w:rsidRDefault="00A77619">
      <w:pPr>
        <w:rPr>
          <w:b/>
          <w:szCs w:val="20"/>
        </w:rPr>
      </w:pPr>
    </w:p>
    <w:p w14:paraId="47AE2DB6" w14:textId="77777777" w:rsidR="00A77619" w:rsidRDefault="00A77619">
      <w:pPr>
        <w:rPr>
          <w:b/>
          <w:szCs w:val="20"/>
        </w:rPr>
      </w:pPr>
    </w:p>
    <w:p w14:paraId="001C8A32" w14:textId="77777777" w:rsidR="00A77619" w:rsidRDefault="00F32408">
      <w:pPr>
        <w:pStyle w:val="Heading2"/>
        <w:rPr>
          <w:lang w:val="en-GB"/>
        </w:rPr>
      </w:pPr>
      <w:r>
        <w:rPr>
          <w:lang w:val="en-GB"/>
        </w:rPr>
        <w:lastRenderedPageBreak/>
        <w:t>Potential enhancements: 8Tx SRS parameters and design factors</w:t>
      </w:r>
    </w:p>
    <w:p w14:paraId="61EE42EE" w14:textId="77777777" w:rsidR="00A77619" w:rsidRDefault="00F32408">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0C8A8918" w14:textId="77777777" w:rsidR="00A77619" w:rsidRDefault="00F32408">
      <w:pPr>
        <w:numPr>
          <w:ilvl w:val="0"/>
          <w:numId w:val="21"/>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9BA1D69" w14:textId="77777777" w:rsidR="00A77619" w:rsidRDefault="00F32408">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40707C2" w14:textId="77777777" w:rsidR="00A77619" w:rsidRDefault="00F32408">
      <w:pPr>
        <w:numPr>
          <w:ilvl w:val="0"/>
          <w:numId w:val="21"/>
        </w:numPr>
        <w:autoSpaceDE/>
        <w:autoSpaceDN/>
        <w:adjustRightInd/>
        <w:snapToGrid/>
        <w:spacing w:after="160"/>
      </w:pPr>
      <w:r>
        <w:rPr>
          <w:b/>
          <w:bCs/>
        </w:rPr>
        <w:t>Key factors</w:t>
      </w:r>
      <w:r>
        <w:t xml:space="preserve">: </w:t>
      </w:r>
    </w:p>
    <w:p w14:paraId="0CC16350" w14:textId="77777777" w:rsidR="00A77619" w:rsidRDefault="00F32408">
      <w:pPr>
        <w:numPr>
          <w:ilvl w:val="1"/>
          <w:numId w:val="21"/>
        </w:numPr>
        <w:autoSpaceDE/>
        <w:autoSpaceDN/>
        <w:adjustRightInd/>
        <w:snapToGrid/>
        <w:spacing w:after="160"/>
      </w:pPr>
      <w:r>
        <w:rPr>
          <w:u w:val="single"/>
        </w:rPr>
        <w:t>Hardware/device constraints</w:t>
      </w:r>
      <w:r>
        <w:t>:</w:t>
      </w:r>
    </w:p>
    <w:p w14:paraId="720BB2A0" w14:textId="77777777" w:rsidR="00A77619" w:rsidRDefault="00F32408">
      <w:pPr>
        <w:numPr>
          <w:ilvl w:val="2"/>
          <w:numId w:val="21"/>
        </w:numPr>
        <w:autoSpaceDE/>
        <w:autoSpaceDN/>
        <w:adjustRightInd/>
        <w:snapToGrid/>
        <w:spacing w:after="160"/>
      </w:pPr>
      <w:r>
        <w:t>UE capabilities, UE architecture, antenna conditions (types, installation), SRS transmission power maximum due to UE/regulation limitations, etc.</w:t>
      </w:r>
    </w:p>
    <w:p w14:paraId="45D097AA" w14:textId="77777777" w:rsidR="00A77619" w:rsidRDefault="00F32408">
      <w:pPr>
        <w:numPr>
          <w:ilvl w:val="1"/>
          <w:numId w:val="21"/>
        </w:numPr>
        <w:autoSpaceDE/>
        <w:autoSpaceDN/>
        <w:adjustRightInd/>
        <w:snapToGrid/>
        <w:spacing w:after="160"/>
      </w:pPr>
      <w:r>
        <w:rPr>
          <w:u w:val="single"/>
        </w:rPr>
        <w:t>Operating conditions</w:t>
      </w:r>
      <w:r>
        <w:t>:</w:t>
      </w:r>
    </w:p>
    <w:p w14:paraId="6E573231" w14:textId="77777777" w:rsidR="00A77619" w:rsidRDefault="00F32408">
      <w:pPr>
        <w:numPr>
          <w:ilvl w:val="2"/>
          <w:numId w:val="21"/>
        </w:numPr>
        <w:autoSpaceDE/>
        <w:autoSpaceDN/>
        <w:adjustRightInd/>
        <w:snapToGrid/>
        <w:spacing w:after="160"/>
      </w:pPr>
      <w:r>
        <w:t>Usages (AS/CB/NCB/BM), resource types (P/SP/AP)</w:t>
      </w:r>
    </w:p>
    <w:p w14:paraId="222D6F0C" w14:textId="77777777" w:rsidR="00A77619" w:rsidRDefault="00F32408">
      <w:pPr>
        <w:numPr>
          <w:ilvl w:val="1"/>
          <w:numId w:val="21"/>
        </w:numPr>
        <w:autoSpaceDE/>
        <w:autoSpaceDN/>
        <w:adjustRightInd/>
        <w:snapToGrid/>
        <w:spacing w:after="160"/>
      </w:pPr>
      <w:r>
        <w:rPr>
          <w:u w:val="single"/>
        </w:rPr>
        <w:t>Objectives</w:t>
      </w:r>
      <w:r>
        <w:t>:</w:t>
      </w:r>
    </w:p>
    <w:p w14:paraId="4409F2E8" w14:textId="77777777" w:rsidR="00A77619" w:rsidRDefault="00F32408">
      <w:pPr>
        <w:numPr>
          <w:ilvl w:val="2"/>
          <w:numId w:val="21"/>
        </w:numPr>
        <w:autoSpaceDE/>
        <w:autoSpaceDN/>
        <w:adjustRightInd/>
        <w:snapToGrid/>
        <w:spacing w:after="160"/>
      </w:pPr>
      <w:r>
        <w:t xml:space="preserve">Positive impact or reduced negative impact on: </w:t>
      </w:r>
      <w:proofErr w:type="spellStart"/>
      <w:r>
        <w:t>gNB</w:t>
      </w:r>
      <w:proofErr w:type="spellEnd"/>
      <w:r>
        <w:t xml:space="preserve"> configuration flexibility, latency, multiplexing, overhead, coverage, hopping, backward/forward compatibility</w:t>
      </w:r>
    </w:p>
    <w:p w14:paraId="4CB87610" w14:textId="77777777" w:rsidR="00A77619" w:rsidRDefault="00A77619"/>
    <w:p w14:paraId="5B961E1A" w14:textId="77777777" w:rsidR="00A77619" w:rsidRDefault="00F32408">
      <w:pPr>
        <w:rPr>
          <w:b/>
          <w:szCs w:val="20"/>
        </w:rPr>
      </w:pPr>
      <w:r>
        <w:t>The following proposal is suggested.</w:t>
      </w:r>
    </w:p>
    <w:p w14:paraId="290DA091" w14:textId="77777777" w:rsidR="00A77619" w:rsidRDefault="00F32408">
      <w:pPr>
        <w:rPr>
          <w:b/>
          <w:bCs/>
        </w:rPr>
      </w:pPr>
      <w:r>
        <w:rPr>
          <w:b/>
          <w:bCs/>
        </w:rPr>
        <w:t>Proposal 4.2: For SRS enhancements to enable 8 Tx UL operation to support 4 and more layers per UE in UL targeting CPE/FWA/vehicle/Industrial devices, study aspects include</w:t>
      </w:r>
    </w:p>
    <w:p w14:paraId="0AD59B58"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FB52914"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F5C141" w14:textId="77777777" w:rsidR="00A77619" w:rsidRDefault="00A77619"/>
    <w:p w14:paraId="26039E0D" w14:textId="77777777" w:rsidR="00A77619" w:rsidRDefault="00F32408">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77619" w14:paraId="4AB4B563" w14:textId="77777777">
        <w:trPr>
          <w:trHeight w:val="273"/>
        </w:trPr>
        <w:tc>
          <w:tcPr>
            <w:tcW w:w="2830" w:type="dxa"/>
            <w:shd w:val="clear" w:color="auto" w:fill="00B0F0"/>
          </w:tcPr>
          <w:p w14:paraId="73D31E7A"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4532A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CE07DA7" w14:textId="77777777">
        <w:tc>
          <w:tcPr>
            <w:tcW w:w="2830" w:type="dxa"/>
          </w:tcPr>
          <w:p w14:paraId="119F81D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F43E327" w14:textId="77777777" w:rsidR="00A77619" w:rsidRDefault="00F32408">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w:t>
            </w:r>
            <w:proofErr w:type="spellStart"/>
            <w:r>
              <w:rPr>
                <w:rFonts w:eastAsia="Microsoft YaHei"/>
                <w:sz w:val="20"/>
                <w:szCs w:val="20"/>
              </w:rPr>
              <w:t>sTRP</w:t>
            </w:r>
            <w:proofErr w:type="spellEnd"/>
            <w:r>
              <w:rPr>
                <w:rFonts w:eastAsia="Microsoft YaHei"/>
                <w:sz w:val="20"/>
                <w:szCs w:val="20"/>
              </w:rPr>
              <w:t xml:space="preserve"> case, this number should still be 1. </w:t>
            </w:r>
          </w:p>
          <w:p w14:paraId="5A6E19CC" w14:textId="77777777" w:rsidR="00A77619" w:rsidRDefault="00F32408">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A77619" w14:paraId="5678CF6C" w14:textId="77777777">
        <w:tc>
          <w:tcPr>
            <w:tcW w:w="2830" w:type="dxa"/>
          </w:tcPr>
          <w:p w14:paraId="5B4141A3"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17FFF7A" w14:textId="77777777" w:rsidR="00A77619" w:rsidRDefault="00F32408">
            <w:pPr>
              <w:spacing w:before="120" w:afterLines="50"/>
              <w:rPr>
                <w:rFonts w:eastAsia="Microsoft YaHei"/>
                <w:sz w:val="20"/>
                <w:szCs w:val="20"/>
              </w:rPr>
            </w:pPr>
            <w:r>
              <w:rPr>
                <w:rFonts w:eastAsia="MS Mincho"/>
                <w:sz w:val="20"/>
                <w:szCs w:val="20"/>
                <w:lang w:eastAsia="ja-JP"/>
              </w:rPr>
              <w:t xml:space="preserve">We support Proposal 4.2. </w:t>
            </w:r>
          </w:p>
        </w:tc>
      </w:tr>
      <w:tr w:rsidR="00A77619" w14:paraId="11330955" w14:textId="77777777">
        <w:tc>
          <w:tcPr>
            <w:tcW w:w="2830" w:type="dxa"/>
          </w:tcPr>
          <w:p w14:paraId="73BA55D9"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4E7C4A16" w14:textId="77777777" w:rsidR="00A77619" w:rsidRDefault="00F32408">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77619" w14:paraId="3CD00EE4" w14:textId="77777777">
        <w:tc>
          <w:tcPr>
            <w:tcW w:w="2830" w:type="dxa"/>
          </w:tcPr>
          <w:p w14:paraId="6DF9C576" w14:textId="77777777" w:rsidR="00A77619" w:rsidRDefault="00F32408">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221939E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77619" w14:paraId="3EB8BFBE" w14:textId="77777777">
        <w:tc>
          <w:tcPr>
            <w:tcW w:w="2830" w:type="dxa"/>
          </w:tcPr>
          <w:p w14:paraId="14D819D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164453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3EC02F5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6DE4E6B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173A040" w14:textId="77777777" w:rsidR="00A77619" w:rsidRDefault="00F32408">
            <w:pPr>
              <w:jc w:val="left"/>
              <w:rPr>
                <w:b/>
                <w:bCs/>
              </w:rPr>
            </w:pPr>
            <w:r>
              <w:rPr>
                <w:b/>
                <w:bCs/>
              </w:rPr>
              <w:t>Proposal 4.2: For SRS enhancements to enable 8 Tx UL operation to support 4 and more layers per UE in UL targeting CPE/FWA/vehicle/Industrial devices, study aspects include</w:t>
            </w:r>
          </w:p>
          <w:p w14:paraId="4BD75958" w14:textId="77777777" w:rsidR="00A77619" w:rsidRDefault="00F32408">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F8B5140" w14:textId="77777777" w:rsidR="00A77619" w:rsidRDefault="00F32408">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77619" w14:paraId="30882808" w14:textId="77777777">
        <w:tc>
          <w:tcPr>
            <w:tcW w:w="2830" w:type="dxa"/>
          </w:tcPr>
          <w:p w14:paraId="50A0BE6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1B56237" w14:textId="77777777" w:rsidR="00A77619" w:rsidRDefault="00F32408">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685A7ED" w14:textId="77777777" w:rsidR="00A77619" w:rsidRDefault="00F32408">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77619" w14:paraId="0656EC71" w14:textId="77777777">
        <w:tc>
          <w:tcPr>
            <w:tcW w:w="2830" w:type="dxa"/>
          </w:tcPr>
          <w:p w14:paraId="72749B30"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E7269EF" w14:textId="77777777" w:rsidR="00A77619" w:rsidRDefault="00F32408">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77619" w14:paraId="49F8D1AC" w14:textId="77777777">
        <w:tc>
          <w:tcPr>
            <w:tcW w:w="2830" w:type="dxa"/>
          </w:tcPr>
          <w:p w14:paraId="4FB94CD8"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2C5D13D" w14:textId="77777777" w:rsidR="00A77619" w:rsidRDefault="00F32408">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77619" w14:paraId="15DFEE11" w14:textId="77777777">
        <w:tc>
          <w:tcPr>
            <w:tcW w:w="2830" w:type="dxa"/>
          </w:tcPr>
          <w:p w14:paraId="69909C62"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6BCC40D4" w14:textId="77777777" w:rsidR="00A77619" w:rsidRDefault="00F32408">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77619" w14:paraId="16391AD3" w14:textId="77777777">
        <w:tc>
          <w:tcPr>
            <w:tcW w:w="2830" w:type="dxa"/>
          </w:tcPr>
          <w:p w14:paraId="4ABCCF20" w14:textId="77777777" w:rsidR="00A77619" w:rsidRDefault="00F32408">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4862ED5E" w14:textId="77777777" w:rsidR="00A77619" w:rsidRDefault="00F32408">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77619" w14:paraId="372AAA12" w14:textId="77777777">
        <w:tc>
          <w:tcPr>
            <w:tcW w:w="2830" w:type="dxa"/>
          </w:tcPr>
          <w:p w14:paraId="27C6C4CE"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0F78D68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29C9A0CD" w14:textId="77777777" w:rsidR="00A77619" w:rsidRDefault="00F32408">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77619" w14:paraId="70D4674A" w14:textId="77777777">
        <w:tc>
          <w:tcPr>
            <w:tcW w:w="2830" w:type="dxa"/>
          </w:tcPr>
          <w:p w14:paraId="7ACB46F5"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36E1DB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76C0F0" w14:textId="77777777" w:rsidR="00A77619" w:rsidRDefault="00F32408">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w:t>
            </w:r>
            <w:r>
              <w:rPr>
                <w:rFonts w:eastAsia="Microsoft YaHei"/>
                <w:sz w:val="20"/>
                <w:szCs w:val="20"/>
                <w:lang w:eastAsia="zh-CN"/>
              </w:rPr>
              <w:lastRenderedPageBreak/>
              <w:t xml:space="preserve">SRS resource sets without any further study. </w:t>
            </w:r>
          </w:p>
        </w:tc>
      </w:tr>
      <w:tr w:rsidR="00A77619" w14:paraId="4B5EE7AB" w14:textId="77777777">
        <w:tc>
          <w:tcPr>
            <w:tcW w:w="2830" w:type="dxa"/>
          </w:tcPr>
          <w:p w14:paraId="1F8B7340" w14:textId="77777777" w:rsidR="00A77619" w:rsidRDefault="00F32408">
            <w:pPr>
              <w:spacing w:before="120" w:afterLines="50"/>
              <w:rPr>
                <w:rFonts w:eastAsia="Malgun Gothic"/>
                <w:sz w:val="20"/>
                <w:szCs w:val="20"/>
                <w:lang w:eastAsia="ko-KR"/>
              </w:rPr>
            </w:pPr>
            <w:proofErr w:type="spellStart"/>
            <w:r>
              <w:rPr>
                <w:rFonts w:eastAsia="Malgun Gothic"/>
                <w:sz w:val="20"/>
                <w:szCs w:val="20"/>
                <w:lang w:eastAsia="ko-KR"/>
              </w:rPr>
              <w:lastRenderedPageBreak/>
              <w:t>CEWiT</w:t>
            </w:r>
            <w:proofErr w:type="spellEnd"/>
          </w:p>
        </w:tc>
        <w:tc>
          <w:tcPr>
            <w:tcW w:w="6520" w:type="dxa"/>
          </w:tcPr>
          <w:p w14:paraId="43D13158"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77619" w14:paraId="0D88A345" w14:textId="77777777">
        <w:tc>
          <w:tcPr>
            <w:tcW w:w="2830" w:type="dxa"/>
          </w:tcPr>
          <w:p w14:paraId="12EA57C7"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33619CD"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77619" w14:paraId="02A0CA66" w14:textId="77777777">
        <w:tc>
          <w:tcPr>
            <w:tcW w:w="2830" w:type="dxa"/>
          </w:tcPr>
          <w:p w14:paraId="4DEC40B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B7BA496" w14:textId="77777777" w:rsidR="00A77619" w:rsidRDefault="00F32408">
            <w:pPr>
              <w:pStyle w:val="CommentText"/>
            </w:pPr>
            <w:r>
              <w:t xml:space="preserve">We are in general fine with the proposal. Maybe we could propose </w:t>
            </w:r>
            <w:proofErr w:type="gramStart"/>
            <w:r>
              <w:t>these more specific direction</w:t>
            </w:r>
            <w:proofErr w:type="gramEnd"/>
            <w:r>
              <w:t xml:space="preserve"> to start with. </w:t>
            </w:r>
          </w:p>
          <w:p w14:paraId="51661536" w14:textId="77777777" w:rsidR="00A77619" w:rsidRDefault="00F32408">
            <w:pPr>
              <w:pStyle w:val="CommentText"/>
            </w:pPr>
            <w:r>
              <w:t>For antenna switching, study whether to support 8T8R.</w:t>
            </w:r>
          </w:p>
          <w:p w14:paraId="5448A93C" w14:textId="77777777" w:rsidR="00A77619" w:rsidRDefault="00F32408">
            <w:pPr>
              <w:pStyle w:val="CommentText"/>
            </w:pPr>
            <w:r>
              <w:t>For 8-port SRS, study whether to support 8 ports in a single resource using</w:t>
            </w:r>
          </w:p>
          <w:p w14:paraId="02913CDD" w14:textId="77777777" w:rsidR="00A77619" w:rsidRDefault="00F32408">
            <w:pPr>
              <w:pStyle w:val="CommentText"/>
              <w:numPr>
                <w:ilvl w:val="0"/>
                <w:numId w:val="11"/>
              </w:numPr>
            </w:pPr>
            <w:r>
              <w:t xml:space="preserve">1 OFDM symbol </w:t>
            </w:r>
          </w:p>
          <w:p w14:paraId="18D8AA80" w14:textId="77777777" w:rsidR="00A77619" w:rsidRDefault="00F32408">
            <w:pPr>
              <w:pStyle w:val="CommentText"/>
              <w:numPr>
                <w:ilvl w:val="0"/>
                <w:numId w:val="11"/>
              </w:numPr>
            </w:pPr>
            <w:r>
              <w:t>2 OFDM symbols</w:t>
            </w:r>
          </w:p>
          <w:p w14:paraId="4B11BD87" w14:textId="77777777" w:rsidR="00A77619" w:rsidRDefault="00A77619">
            <w:pPr>
              <w:pStyle w:val="CommentText"/>
            </w:pPr>
          </w:p>
        </w:tc>
      </w:tr>
      <w:tr w:rsidR="00A77619" w14:paraId="259718FF" w14:textId="77777777">
        <w:tc>
          <w:tcPr>
            <w:tcW w:w="2830" w:type="dxa"/>
          </w:tcPr>
          <w:p w14:paraId="6D8163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17C6911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37B7E9F4" w14:textId="77777777" w:rsidR="00A77619" w:rsidRDefault="00F32408">
            <w:pPr>
              <w:pStyle w:val="CommentText"/>
            </w:pPr>
            <w:r>
              <w:rPr>
                <w:rFonts w:eastAsiaTheme="minorEastAsia" w:hint="eastAsia"/>
                <w:lang w:eastAsia="zh-CN"/>
              </w:rPr>
              <w:t>S</w:t>
            </w:r>
            <w:r>
              <w:rPr>
                <w:rFonts w:eastAsiaTheme="minorEastAsia"/>
                <w:lang w:eastAsia="zh-CN"/>
              </w:rPr>
              <w:t>uch limitation may not be necessary at this stage.</w:t>
            </w:r>
          </w:p>
        </w:tc>
      </w:tr>
      <w:tr w:rsidR="00A77619" w14:paraId="3F756AC1" w14:textId="77777777">
        <w:tc>
          <w:tcPr>
            <w:tcW w:w="2830" w:type="dxa"/>
          </w:tcPr>
          <w:p w14:paraId="30A6C2EF"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08910B91"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77619" w14:paraId="0AEF986D" w14:textId="77777777">
        <w:tc>
          <w:tcPr>
            <w:tcW w:w="2830" w:type="dxa"/>
          </w:tcPr>
          <w:p w14:paraId="168D46F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44E8CEFE" w14:textId="77777777" w:rsidR="00A77619" w:rsidRDefault="00F32408">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3259CEE0" w14:textId="77777777" w:rsidR="00A77619" w:rsidRDefault="00F32408">
            <w:pPr>
              <w:jc w:val="left"/>
              <w:rPr>
                <w:b/>
                <w:bCs/>
              </w:rPr>
            </w:pPr>
            <w:r>
              <w:rPr>
                <w:b/>
                <w:bCs/>
              </w:rPr>
              <w:t>Proposal 4.2: For SRS enhancements to enable 8 Tx UL operation to support 4 and more layers per UE in UL targeting CPE/FWA/vehicle/Industrial devices, study aspects include</w:t>
            </w:r>
          </w:p>
          <w:p w14:paraId="3A6230BB" w14:textId="77777777" w:rsidR="00A77619" w:rsidRDefault="00F32408">
            <w:pPr>
              <w:pStyle w:val="ListParagraph"/>
              <w:numPr>
                <w:ilvl w:val="0"/>
                <w:numId w:val="11"/>
              </w:numPr>
              <w:rPr>
                <w:ins w:id="115"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63F4491A" w14:textId="77777777" w:rsidR="00A77619" w:rsidRDefault="00F32408">
            <w:pPr>
              <w:pStyle w:val="ListParagraph"/>
              <w:numPr>
                <w:ilvl w:val="255"/>
                <w:numId w:val="0"/>
              </w:numPr>
              <w:spacing w:before="120" w:afterLines="50" w:after="120"/>
              <w:ind w:left="720" w:firstLineChars="400" w:firstLine="880"/>
              <w:rPr>
                <w:ins w:id="116" w:author="ZTE" w:date="2022-05-12T08:09:00Z"/>
                <w:b/>
                <w:bCs/>
                <w:strike/>
                <w:color w:val="FF0000"/>
              </w:rPr>
              <w:pPrChange w:id="117" w:author="ZTE" w:date="2022-05-12T07:59:00Z">
                <w:pPr>
                  <w:pStyle w:val="ListParagraph"/>
                  <w:numPr>
                    <w:ilvl w:val="255"/>
                  </w:numPr>
                  <w:spacing w:before="120" w:afterLines="50" w:after="120"/>
                  <w:ind w:left="0" w:firstLineChars="300" w:firstLine="660"/>
                </w:pPr>
              </w:pPrChange>
            </w:pPr>
            <w:ins w:id="118"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2DA55C1D" w14:textId="77777777" w:rsidR="00A77619" w:rsidRDefault="00A77619">
            <w:pPr>
              <w:pStyle w:val="ListParagraph"/>
              <w:numPr>
                <w:ilvl w:val="255"/>
                <w:numId w:val="0"/>
              </w:numPr>
              <w:ind w:left="720"/>
              <w:rPr>
                <w:del w:id="119" w:author="ZTE" w:date="2022-05-12T08:09:00Z"/>
                <w:rFonts w:ascii="Times New Roman" w:hAnsi="Times New Roman"/>
                <w:b/>
                <w:bCs/>
              </w:rPr>
              <w:pPrChange w:id="120" w:author="ZTE" w:date="2022-05-12T08:09:00Z">
                <w:pPr>
                  <w:pStyle w:val="ListParagraph"/>
                  <w:numPr>
                    <w:numId w:val="11"/>
                  </w:numPr>
                  <w:ind w:left="360" w:hanging="360"/>
                </w:pPr>
              </w:pPrChange>
            </w:pPr>
          </w:p>
          <w:p w14:paraId="3BCB8D11" w14:textId="77777777" w:rsidR="00A77619" w:rsidRDefault="00F32408">
            <w:pPr>
              <w:spacing w:before="120" w:afterLines="50"/>
              <w:ind w:firstLineChars="200" w:firstLine="442"/>
              <w:rPr>
                <w:rFonts w:eastAsia="Malgun Gothic"/>
                <w:sz w:val="20"/>
                <w:szCs w:val="20"/>
                <w:lang w:eastAsia="ko-KR"/>
              </w:rPr>
              <w:pPrChange w:id="121" w:author="ZTE" w:date="2022-05-12T08:09:00Z">
                <w:pPr>
                  <w:spacing w:before="120" w:afterLines="50"/>
                </w:pPr>
              </w:pPrChange>
            </w:pPr>
            <w:r>
              <w:rPr>
                <w:b/>
                <w:bCs/>
                <w:strike/>
                <w:color w:val="FF0000"/>
              </w:rPr>
              <w:t>The maximum number of SRS resource sets for 8 Tx SRS is 2 for AS/CB/NCB</w:t>
            </w:r>
          </w:p>
        </w:tc>
      </w:tr>
      <w:tr w:rsidR="00A77619" w14:paraId="5F26E4D5" w14:textId="77777777">
        <w:tc>
          <w:tcPr>
            <w:tcW w:w="2830" w:type="dxa"/>
          </w:tcPr>
          <w:p w14:paraId="24B739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425F4A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77619" w14:paraId="6C5EC231" w14:textId="77777777">
        <w:tc>
          <w:tcPr>
            <w:tcW w:w="2830" w:type="dxa"/>
          </w:tcPr>
          <w:p w14:paraId="7225B47D"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B8A1BF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03643976" w14:textId="77777777">
        <w:tc>
          <w:tcPr>
            <w:tcW w:w="2830" w:type="dxa"/>
          </w:tcPr>
          <w:p w14:paraId="0A4CC33F"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DEAFBA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w:t>
            </w:r>
            <w:r>
              <w:rPr>
                <w:rFonts w:eastAsia="Microsoft YaHei" w:hint="eastAsia"/>
                <w:sz w:val="20"/>
                <w:szCs w:val="20"/>
                <w:lang w:eastAsia="zh-CN"/>
              </w:rPr>
              <w:lastRenderedPageBreak/>
              <w:t xml:space="preserve">needed. </w:t>
            </w:r>
          </w:p>
          <w:p w14:paraId="7AC56FF0"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A77619" w14:paraId="46F17526" w14:textId="77777777">
        <w:tc>
          <w:tcPr>
            <w:tcW w:w="2830" w:type="dxa"/>
          </w:tcPr>
          <w:p w14:paraId="36FD0D4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24F42DF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46946B9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77619" w14:paraId="015D3B25" w14:textId="77777777">
        <w:tc>
          <w:tcPr>
            <w:tcW w:w="2830" w:type="dxa"/>
          </w:tcPr>
          <w:p w14:paraId="38280A19"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3182C02" w14:textId="77777777" w:rsidR="00A77619" w:rsidRDefault="00F32408">
            <w:pPr>
              <w:spacing w:before="120" w:afterLines="50"/>
              <w:rPr>
                <w:rFonts w:eastAsia="MS Mincho"/>
                <w:sz w:val="20"/>
                <w:szCs w:val="20"/>
                <w:lang w:eastAsia="ja-JP"/>
              </w:rPr>
            </w:pPr>
            <w:r>
              <w:rPr>
                <w:rFonts w:eastAsia="MS Mincho"/>
                <w:sz w:val="20"/>
                <w:szCs w:val="20"/>
                <w:lang w:eastAsia="ja-JP"/>
              </w:rPr>
              <w:t>We support the FL’s proposal 4.2.</w:t>
            </w:r>
          </w:p>
        </w:tc>
      </w:tr>
      <w:tr w:rsidR="00A77619" w14:paraId="1190685F" w14:textId="77777777">
        <w:tc>
          <w:tcPr>
            <w:tcW w:w="2830" w:type="dxa"/>
          </w:tcPr>
          <w:p w14:paraId="70B2BC00" w14:textId="77777777" w:rsidR="00A77619" w:rsidRDefault="00F32408">
            <w:pPr>
              <w:spacing w:before="120" w:afterLines="50"/>
              <w:rPr>
                <w:sz w:val="20"/>
                <w:szCs w:val="20"/>
                <w:lang w:eastAsia="zh-CN"/>
              </w:rPr>
            </w:pPr>
            <w:r>
              <w:rPr>
                <w:sz w:val="20"/>
                <w:szCs w:val="20"/>
                <w:lang w:eastAsia="zh-CN"/>
              </w:rPr>
              <w:t>Ericsson</w:t>
            </w:r>
          </w:p>
        </w:tc>
        <w:tc>
          <w:tcPr>
            <w:tcW w:w="6520" w:type="dxa"/>
          </w:tcPr>
          <w:p w14:paraId="13E349BC" w14:textId="77777777" w:rsidR="00A77619" w:rsidRDefault="00F32408">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6C00CB64" w14:textId="77777777" w:rsidR="00A77619" w:rsidRDefault="00A77619">
      <w:pPr>
        <w:rPr>
          <w:b/>
          <w:szCs w:val="20"/>
        </w:rPr>
      </w:pPr>
    </w:p>
    <w:p w14:paraId="7587B515" w14:textId="77777777" w:rsidR="00A77619" w:rsidRDefault="00F32408">
      <w:pPr>
        <w:pStyle w:val="Heading4"/>
        <w:numPr>
          <w:ilvl w:val="0"/>
          <w:numId w:val="0"/>
        </w:numPr>
        <w:rPr>
          <w:u w:val="single"/>
          <w:lang w:eastAsia="zh-CN"/>
        </w:rPr>
      </w:pPr>
      <w:r>
        <w:rPr>
          <w:u w:val="single"/>
          <w:lang w:eastAsia="zh-CN"/>
        </w:rPr>
        <w:t>FL update</w:t>
      </w:r>
    </w:p>
    <w:p w14:paraId="723AED46" w14:textId="77777777" w:rsidR="00A77619" w:rsidRDefault="00F32408">
      <w:r>
        <w:t>Thank you all for the useful discussions. A couple of comments:</w:t>
      </w:r>
    </w:p>
    <w:p w14:paraId="59AD8001"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0147DA7"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5D2560F5"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7E05896A"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3575B5B9" w14:textId="77777777" w:rsidR="00A77619" w:rsidRDefault="00F32408">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7FC94AC0" w14:textId="77777777" w:rsidR="00A77619" w:rsidRDefault="00A77619">
      <w:pPr>
        <w:pStyle w:val="ListParagraph"/>
        <w:tabs>
          <w:tab w:val="left" w:pos="360"/>
        </w:tabs>
        <w:ind w:left="360"/>
        <w:jc w:val="both"/>
        <w:rPr>
          <w:rFonts w:ascii="Times New Roman" w:hAnsi="Times New Roman"/>
        </w:rPr>
      </w:pPr>
    </w:p>
    <w:p w14:paraId="6845B211" w14:textId="77777777" w:rsidR="00A77619" w:rsidRDefault="00F32408">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54CD1C01" w14:textId="77777777" w:rsidR="00A77619" w:rsidRDefault="00F32408">
      <w:r>
        <w:t xml:space="preserve">@Lenovo: Partial sounding extension to 8 Tx SRS is within the scope. If any standard support is needed, it can be discussed when 8 Tx SRS is supported. </w:t>
      </w:r>
    </w:p>
    <w:p w14:paraId="5BB8266E" w14:textId="77777777" w:rsidR="00A77619" w:rsidRDefault="00A77619"/>
    <w:p w14:paraId="42A74285"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5AFCC1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369900"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D9889B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lastRenderedPageBreak/>
        <w:t>Whether to support 8 ports in one resource on 1 or 2 OFDM symbols</w:t>
      </w:r>
    </w:p>
    <w:p w14:paraId="7FE8F159"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267FCD6F" w14:textId="77777777" w:rsidR="00A77619" w:rsidRDefault="00A77619"/>
    <w:p w14:paraId="0FF8D699"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6D9102B0" w14:textId="77777777">
        <w:trPr>
          <w:trHeight w:val="273"/>
        </w:trPr>
        <w:tc>
          <w:tcPr>
            <w:tcW w:w="2830" w:type="dxa"/>
            <w:shd w:val="clear" w:color="auto" w:fill="00B0F0"/>
          </w:tcPr>
          <w:p w14:paraId="584D52B2"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6A497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017BA47" w14:textId="77777777">
        <w:tc>
          <w:tcPr>
            <w:tcW w:w="2830" w:type="dxa"/>
          </w:tcPr>
          <w:p w14:paraId="6F211D6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4732322" w14:textId="77777777" w:rsidR="00A77619" w:rsidRDefault="00F32408">
            <w:pPr>
              <w:spacing w:before="120" w:afterLines="50"/>
              <w:rPr>
                <w:rFonts w:eastAsia="Microsoft YaHei"/>
                <w:sz w:val="20"/>
                <w:szCs w:val="20"/>
              </w:rPr>
            </w:pPr>
            <w:r>
              <w:rPr>
                <w:rFonts w:eastAsia="Microsoft YaHei"/>
                <w:sz w:val="20"/>
                <w:szCs w:val="20"/>
              </w:rPr>
              <w:t>OK</w:t>
            </w:r>
          </w:p>
        </w:tc>
      </w:tr>
      <w:tr w:rsidR="00A77619" w14:paraId="3F5EFD5D" w14:textId="77777777">
        <w:tc>
          <w:tcPr>
            <w:tcW w:w="2830" w:type="dxa"/>
          </w:tcPr>
          <w:p w14:paraId="1951F0FD"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796E06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722C3FC9" w14:textId="77777777" w:rsidR="00A77619" w:rsidRDefault="00F32408">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2697F6D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EE52A1D"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88D611F" w14:textId="77777777" w:rsidR="00A77619" w:rsidRDefault="00F32408">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52D399C8"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1ABF7E5A" w14:textId="77777777" w:rsidR="00A77619" w:rsidRDefault="00A77619">
            <w:pPr>
              <w:spacing w:before="120" w:afterLines="50"/>
              <w:rPr>
                <w:rFonts w:eastAsia="Microsoft YaHei"/>
                <w:sz w:val="20"/>
                <w:szCs w:val="20"/>
              </w:rPr>
            </w:pPr>
          </w:p>
        </w:tc>
      </w:tr>
      <w:tr w:rsidR="00A77619" w14:paraId="7B982D2A" w14:textId="77777777">
        <w:tc>
          <w:tcPr>
            <w:tcW w:w="2830" w:type="dxa"/>
          </w:tcPr>
          <w:p w14:paraId="3A2ABB3E"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45E06E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763C7DEC"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09B7C00C"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F42D4"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0C3C13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0D93587" w14:textId="77777777" w:rsidR="00A77619" w:rsidRDefault="00F32408">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7E732E3" w14:textId="77777777" w:rsidR="00A77619" w:rsidRDefault="00F32408">
            <w:pPr>
              <w:spacing w:before="120" w:afterLines="50"/>
              <w:rPr>
                <w:rFonts w:eastAsia="MS Mincho"/>
                <w:sz w:val="20"/>
                <w:szCs w:val="20"/>
                <w:lang w:eastAsia="ja-JP"/>
              </w:rPr>
            </w:pPr>
            <w:r>
              <w:rPr>
                <w:rFonts w:eastAsia="Times New Roman"/>
                <w:b/>
                <w:bCs/>
              </w:rPr>
              <w:t>The maximum number of SRS resource sets.</w:t>
            </w:r>
          </w:p>
        </w:tc>
      </w:tr>
      <w:tr w:rsidR="00A77619" w14:paraId="4BDFC2A5" w14:textId="77777777">
        <w:tc>
          <w:tcPr>
            <w:tcW w:w="2830" w:type="dxa"/>
          </w:tcPr>
          <w:p w14:paraId="1809AA7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5DD0A4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w:t>
            </w:r>
            <w:r>
              <w:rPr>
                <w:rFonts w:eastAsia="Microsoft YaHei"/>
                <w:sz w:val="20"/>
                <w:szCs w:val="20"/>
                <w:lang w:eastAsia="zh-CN"/>
              </w:rPr>
              <w:lastRenderedPageBreak/>
              <w:t xml:space="preserve">in one resource on 1 or 2 OFDM symbols” is only for CB based and “The maximum number of SRS resource sets.” Is only for NCB based. </w:t>
            </w:r>
          </w:p>
        </w:tc>
      </w:tr>
      <w:tr w:rsidR="00A77619" w14:paraId="17D99E22" w14:textId="77777777">
        <w:tc>
          <w:tcPr>
            <w:tcW w:w="2830" w:type="dxa"/>
          </w:tcPr>
          <w:p w14:paraId="623B1C0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10AEAAC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77619" w14:paraId="0DFC3F63" w14:textId="77777777">
        <w:tc>
          <w:tcPr>
            <w:tcW w:w="2830" w:type="dxa"/>
          </w:tcPr>
          <w:p w14:paraId="12944709"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5D75DF16" w14:textId="77777777" w:rsidR="00A77619" w:rsidRDefault="00F32408">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77619" w14:paraId="14AF038A" w14:textId="77777777">
        <w:tc>
          <w:tcPr>
            <w:tcW w:w="2830" w:type="dxa"/>
          </w:tcPr>
          <w:p w14:paraId="21187E20"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43AB5E34" w14:textId="77777777" w:rsidR="00A77619" w:rsidRDefault="00F32408">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049BCCC" w14:textId="77777777" w:rsidR="00A77619" w:rsidRDefault="00F32408">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47DC91A9" w14:textId="77777777" w:rsidR="00A77619" w:rsidRDefault="00F32408">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73CCD908" w14:textId="77777777" w:rsidR="00A77619" w:rsidRDefault="00F32408">
            <w:pPr>
              <w:spacing w:before="120" w:afterLines="50"/>
              <w:rPr>
                <w:rFonts w:eastAsia="Microsoft YaHei"/>
                <w:sz w:val="20"/>
                <w:szCs w:val="20"/>
              </w:rPr>
            </w:pPr>
            <w:r>
              <w:rPr>
                <w:rFonts w:eastAsia="Microsoft YaHei"/>
                <w:sz w:val="20"/>
                <w:szCs w:val="20"/>
              </w:rPr>
              <w:t>Further discussions are welcome.</w:t>
            </w:r>
          </w:p>
        </w:tc>
      </w:tr>
      <w:tr w:rsidR="00A77619" w14:paraId="0E5FFB90" w14:textId="77777777">
        <w:tc>
          <w:tcPr>
            <w:tcW w:w="2830" w:type="dxa"/>
          </w:tcPr>
          <w:p w14:paraId="192793E3"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E611B45" w14:textId="77777777" w:rsidR="00A77619" w:rsidRDefault="00F32408">
            <w:pPr>
              <w:spacing w:before="120" w:afterLines="50"/>
              <w:rPr>
                <w:rFonts w:eastAsia="Microsoft YaHei"/>
                <w:sz w:val="20"/>
                <w:szCs w:val="20"/>
              </w:rPr>
            </w:pPr>
            <w:r>
              <w:rPr>
                <w:rFonts w:eastAsia="Microsoft YaHei"/>
                <w:sz w:val="20"/>
                <w:szCs w:val="20"/>
              </w:rPr>
              <w:t>Support FL’s proposal.</w:t>
            </w:r>
          </w:p>
        </w:tc>
      </w:tr>
      <w:tr w:rsidR="00A77619" w14:paraId="6080D0B9" w14:textId="77777777">
        <w:tc>
          <w:tcPr>
            <w:tcW w:w="2830" w:type="dxa"/>
          </w:tcPr>
          <w:p w14:paraId="13428075"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946C45E"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2AE84F5F"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2D39C7DB"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CB4D5F5" w14:textId="77777777" w:rsidR="00A77619" w:rsidRDefault="00F32408">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77619" w14:paraId="38E83B32" w14:textId="77777777">
        <w:tc>
          <w:tcPr>
            <w:tcW w:w="2830" w:type="dxa"/>
          </w:tcPr>
          <w:p w14:paraId="48D4364D"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3413C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77619" w14:paraId="204E6212" w14:textId="77777777">
        <w:tc>
          <w:tcPr>
            <w:tcW w:w="2830" w:type="dxa"/>
          </w:tcPr>
          <w:p w14:paraId="4033CEF2"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E96F554"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7A151C1C" w14:textId="77777777" w:rsidR="00A77619" w:rsidRDefault="00A77619"/>
    <w:p w14:paraId="16E45AA1" w14:textId="77777777" w:rsidR="00A77619" w:rsidRDefault="00F32408">
      <w:pPr>
        <w:pStyle w:val="Heading4"/>
        <w:numPr>
          <w:ilvl w:val="0"/>
          <w:numId w:val="0"/>
        </w:numPr>
        <w:ind w:left="720" w:hanging="720"/>
      </w:pPr>
      <w:r>
        <w:rPr>
          <w:highlight w:val="yellow"/>
        </w:rPr>
        <w:t>Round 2</w:t>
      </w:r>
    </w:p>
    <w:p w14:paraId="5175A116" w14:textId="77777777" w:rsidR="00A77619" w:rsidRDefault="00F32408">
      <w:r>
        <w:t xml:space="preserve">Most companies are fine with this proposal with at most some small clarifications. </w:t>
      </w:r>
    </w:p>
    <w:p w14:paraId="28B1B797" w14:textId="77777777" w:rsidR="00A77619" w:rsidRDefault="00F32408">
      <w:r>
        <w:t>For DOCOMO’s version, the main bullet and the bullet on design parameters may not need to be limited to CB/NCB. We can apply Samsung’s suggestion to the main bullet.</w:t>
      </w:r>
    </w:p>
    <w:p w14:paraId="44DCD33A" w14:textId="77777777" w:rsidR="00A77619" w:rsidRDefault="00A77619"/>
    <w:p w14:paraId="66A03AD3" w14:textId="77777777" w:rsidR="00A77619" w:rsidRDefault="00F32408">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2BFD99E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B06FACE"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5D08548"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B95E9D4"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41385F94" w14:textId="77777777" w:rsidR="00A77619" w:rsidRDefault="00A77619">
      <w:pPr>
        <w:rPr>
          <w:b/>
          <w:szCs w:val="20"/>
        </w:rPr>
      </w:pPr>
    </w:p>
    <w:p w14:paraId="2AB78A75"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0B34683A" w14:textId="77777777">
        <w:trPr>
          <w:trHeight w:val="273"/>
        </w:trPr>
        <w:tc>
          <w:tcPr>
            <w:tcW w:w="2830" w:type="dxa"/>
            <w:shd w:val="clear" w:color="auto" w:fill="00B0F0"/>
          </w:tcPr>
          <w:p w14:paraId="5E476E3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5CFBCA"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6636ED4" w14:textId="77777777">
        <w:tc>
          <w:tcPr>
            <w:tcW w:w="2830" w:type="dxa"/>
          </w:tcPr>
          <w:p w14:paraId="748F25A6"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32A4546E" w14:textId="77777777" w:rsidR="00A77619" w:rsidRDefault="00F32408">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6547D501" w14:textId="77777777" w:rsidR="00A77619" w:rsidRDefault="00F32408">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0FC3676D" w14:textId="77777777" w:rsidR="00A77619" w:rsidRDefault="00F32408">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77619" w14:paraId="619869C7" w14:textId="77777777">
        <w:tc>
          <w:tcPr>
            <w:tcW w:w="2830" w:type="dxa"/>
          </w:tcPr>
          <w:p w14:paraId="3F9F97A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888C271" w14:textId="77777777" w:rsidR="00A77619" w:rsidRDefault="00F32408">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77619" w14:paraId="340B434A" w14:textId="77777777">
        <w:tc>
          <w:tcPr>
            <w:tcW w:w="2830" w:type="dxa"/>
          </w:tcPr>
          <w:p w14:paraId="2F1ED36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CA0132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77619" w14:paraId="619060AC" w14:textId="77777777">
        <w:tc>
          <w:tcPr>
            <w:tcW w:w="2830" w:type="dxa"/>
          </w:tcPr>
          <w:p w14:paraId="2F214759"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ABAF68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77619" w14:paraId="3E95E8E4" w14:textId="77777777">
        <w:tc>
          <w:tcPr>
            <w:tcW w:w="2830" w:type="dxa"/>
          </w:tcPr>
          <w:p w14:paraId="7AD9993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8D716E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77619" w14:paraId="09961B31" w14:textId="77777777">
        <w:tc>
          <w:tcPr>
            <w:tcW w:w="2830" w:type="dxa"/>
          </w:tcPr>
          <w:p w14:paraId="18145849"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F8B99BF"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A77619" w14:paraId="6D9905CF" w14:textId="77777777">
        <w:tc>
          <w:tcPr>
            <w:tcW w:w="2830" w:type="dxa"/>
          </w:tcPr>
          <w:p w14:paraId="5E9DE25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02197F"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77619" w14:paraId="503166A1" w14:textId="77777777">
        <w:tc>
          <w:tcPr>
            <w:tcW w:w="2830" w:type="dxa"/>
          </w:tcPr>
          <w:p w14:paraId="2280CCE3"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4240EF84" w14:textId="77777777" w:rsidR="00A77619" w:rsidRDefault="00F32408">
            <w:pPr>
              <w:spacing w:before="120" w:afterLines="50"/>
              <w:rPr>
                <w:rFonts w:eastAsia="Malgun Gothic"/>
                <w:sz w:val="20"/>
                <w:szCs w:val="20"/>
                <w:lang w:eastAsia="ko-KR"/>
              </w:rPr>
            </w:pPr>
            <w:r>
              <w:rPr>
                <w:rFonts w:eastAsia="Malgun Gothic"/>
                <w:sz w:val="20"/>
                <w:szCs w:val="20"/>
                <w:lang w:eastAsia="ko-KR"/>
              </w:rPr>
              <w:t>We support the FL’s proposal</w:t>
            </w:r>
          </w:p>
        </w:tc>
      </w:tr>
      <w:tr w:rsidR="00A77619" w14:paraId="625CE53E" w14:textId="77777777">
        <w:tc>
          <w:tcPr>
            <w:tcW w:w="2830" w:type="dxa"/>
          </w:tcPr>
          <w:p w14:paraId="123B19D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05BF1E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77619" w14:paraId="63C62799" w14:textId="77777777">
        <w:tc>
          <w:tcPr>
            <w:tcW w:w="2830" w:type="dxa"/>
          </w:tcPr>
          <w:p w14:paraId="20D354B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664D201" w14:textId="77777777" w:rsidR="00A77619" w:rsidRDefault="00F32408">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44D96A0C"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77619" w14:paraId="0220EA64" w14:textId="77777777">
        <w:tc>
          <w:tcPr>
            <w:tcW w:w="2830" w:type="dxa"/>
          </w:tcPr>
          <w:p w14:paraId="43E9FF3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2F174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041A5AFA" w14:textId="77777777" w:rsidR="00A77619" w:rsidRDefault="00F32408">
            <w:pPr>
              <w:spacing w:before="120" w:afterLines="50"/>
              <w:rPr>
                <w:rFonts w:eastAsia="Microsoft YaHei"/>
                <w:sz w:val="20"/>
                <w:szCs w:val="20"/>
              </w:rPr>
            </w:pPr>
            <w:r>
              <w:rPr>
                <w:rFonts w:eastAsiaTheme="minorEastAsia"/>
                <w:sz w:val="20"/>
                <w:szCs w:val="20"/>
                <w:lang w:eastAsia="zh-CN"/>
              </w:rPr>
              <w:t xml:space="preserve">Additionally, “for each usag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A77619" w14:paraId="4C44156A" w14:textId="77777777">
        <w:tc>
          <w:tcPr>
            <w:tcW w:w="2830" w:type="dxa"/>
          </w:tcPr>
          <w:p w14:paraId="43CC9FF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C21804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77619" w14:paraId="219A0A86" w14:textId="77777777">
        <w:tc>
          <w:tcPr>
            <w:tcW w:w="2830" w:type="dxa"/>
          </w:tcPr>
          <w:p w14:paraId="6AF65E9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898CECF" w14:textId="77777777" w:rsidR="00A77619" w:rsidRDefault="00F32408">
            <w:pPr>
              <w:pStyle w:val="CommentText"/>
            </w:pPr>
            <w:r>
              <w:t xml:space="preserve">We support the proposal in principle. </w:t>
            </w:r>
            <w:proofErr w:type="gramStart"/>
            <w:r>
              <w:t>In order to</w:t>
            </w:r>
            <w:proofErr w:type="gramEnd"/>
            <w:r>
              <w:t xml:space="preserve"> enable sharing of SRS resources over multiple different usages, we should strive for the same SRS design for all usages. We would like to add this </w:t>
            </w:r>
            <w:proofErr w:type="spellStart"/>
            <w:r>
              <w:t>subbullet</w:t>
            </w:r>
            <w:proofErr w:type="spellEnd"/>
            <w:r>
              <w:t xml:space="preserve"> into the proposal.</w:t>
            </w:r>
          </w:p>
          <w:p w14:paraId="694294F7"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3A59C9A8" w14:textId="77777777" w:rsidR="00A77619" w:rsidRDefault="00A77619">
            <w:pPr>
              <w:spacing w:before="120" w:afterLines="50"/>
              <w:rPr>
                <w:rFonts w:eastAsiaTheme="minorEastAsia"/>
                <w:sz w:val="20"/>
                <w:szCs w:val="20"/>
                <w:lang w:val="en-GB" w:eastAsia="zh-CN"/>
              </w:rPr>
            </w:pPr>
          </w:p>
        </w:tc>
      </w:tr>
    </w:tbl>
    <w:p w14:paraId="2D927E03" w14:textId="77777777" w:rsidR="00A77619" w:rsidRDefault="00A77619">
      <w:pPr>
        <w:rPr>
          <w:b/>
          <w:szCs w:val="20"/>
        </w:rPr>
      </w:pPr>
    </w:p>
    <w:p w14:paraId="67F90FEE" w14:textId="77777777" w:rsidR="00A77619" w:rsidRDefault="00F32408">
      <w:pPr>
        <w:pStyle w:val="Heading4"/>
        <w:numPr>
          <w:ilvl w:val="0"/>
          <w:numId w:val="0"/>
        </w:numPr>
        <w:ind w:left="720" w:hanging="720"/>
      </w:pPr>
      <w:r>
        <w:rPr>
          <w:highlight w:val="yellow"/>
        </w:rPr>
        <w:lastRenderedPageBreak/>
        <w:t>Round 3</w:t>
      </w:r>
    </w:p>
    <w:p w14:paraId="58E50B4E" w14:textId="77777777" w:rsidR="00A77619" w:rsidRDefault="00F32408">
      <w:pPr>
        <w:rPr>
          <w:bCs/>
          <w:szCs w:val="20"/>
        </w:rPr>
      </w:pPr>
      <w:r>
        <w:rPr>
          <w:bCs/>
          <w:szCs w:val="20"/>
        </w:rPr>
        <w:t xml:space="preserve">Moved to email for potential endorsement of the following updated proposal but detailed technical discussions can </w:t>
      </w:r>
      <w:proofErr w:type="gramStart"/>
      <w:r>
        <w:rPr>
          <w:bCs/>
          <w:szCs w:val="20"/>
        </w:rPr>
        <w:t>still continue</w:t>
      </w:r>
      <w:proofErr w:type="gramEnd"/>
      <w:r>
        <w:rPr>
          <w:bCs/>
          <w:szCs w:val="20"/>
        </w:rPr>
        <w:t>.</w:t>
      </w:r>
    </w:p>
    <w:p w14:paraId="65EF941D" w14:textId="77777777" w:rsidR="00A77619" w:rsidRDefault="00F32408">
      <w:pPr>
        <w:rPr>
          <w:bCs/>
          <w:szCs w:val="20"/>
        </w:rPr>
      </w:pPr>
      <w:r>
        <w:rPr>
          <w:bCs/>
          <w:szCs w:val="20"/>
        </w:rPr>
        <w:t xml:space="preserve">@Intel: The design parameters include a long list which could lead to </w:t>
      </w:r>
      <w:proofErr w:type="gramStart"/>
      <w:r>
        <w:rPr>
          <w:bCs/>
          <w:szCs w:val="20"/>
        </w:rPr>
        <w:t>a large number of</w:t>
      </w:r>
      <w:proofErr w:type="gramEnd"/>
      <w:r>
        <w:rPr>
          <w:bCs/>
          <w:szCs w:val="20"/>
        </w:rPr>
        <w:t xml:space="preserve"> combinations to support 8 Tx SRS. Then it may be difficult for us to </w:t>
      </w:r>
      <w:proofErr w:type="gramStart"/>
      <w:r>
        <w:rPr>
          <w:bCs/>
          <w:szCs w:val="20"/>
        </w:rPr>
        <w:t>down-select</w:t>
      </w:r>
      <w:proofErr w:type="gramEnd"/>
      <w:r>
        <w:rPr>
          <w:bCs/>
          <w:szCs w:val="20"/>
        </w:rPr>
        <w: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33120224" w14:textId="77777777" w:rsidR="00A77619" w:rsidRDefault="00A77619">
      <w:pPr>
        <w:rPr>
          <w:bCs/>
          <w:szCs w:val="20"/>
        </w:rPr>
      </w:pPr>
    </w:p>
    <w:p w14:paraId="54E8DE3E" w14:textId="77777777" w:rsidR="00A77619" w:rsidRDefault="00F32408">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04A2CF16" w14:textId="77777777" w:rsidR="00A77619" w:rsidRDefault="00F32408">
      <w:pPr>
        <w:numPr>
          <w:ilvl w:val="0"/>
          <w:numId w:val="11"/>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EF3B4E" w14:textId="77777777" w:rsidR="00A77619" w:rsidRDefault="00F32408">
      <w:pPr>
        <w:numPr>
          <w:ilvl w:val="0"/>
          <w:numId w:val="11"/>
        </w:numPr>
        <w:autoSpaceDE/>
        <w:adjustRightInd/>
        <w:spacing w:after="0" w:line="252" w:lineRule="auto"/>
        <w:contextualSpacing/>
        <w:rPr>
          <w:b/>
          <w:bCs/>
          <w:sz w:val="20"/>
          <w:szCs w:val="20"/>
          <w:lang w:val="en-GB" w:eastAsia="zh-CN"/>
        </w:rPr>
      </w:pPr>
      <w:r>
        <w:rPr>
          <w:b/>
          <w:bCs/>
          <w:lang w:val="en-GB"/>
        </w:rPr>
        <w:t>For the next decision point, study</w:t>
      </w:r>
    </w:p>
    <w:p w14:paraId="18C32802" w14:textId="77777777" w:rsidR="00A77619" w:rsidRDefault="00F32408">
      <w:pPr>
        <w:numPr>
          <w:ilvl w:val="1"/>
          <w:numId w:val="11"/>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2" w:name="_Hlk103611028"/>
      <w:r>
        <w:rPr>
          <w:b/>
          <w:bCs/>
          <w:color w:val="FF0000"/>
          <w:lang w:val="en-GB"/>
        </w:rPr>
        <w:t xml:space="preserve">multiple </w:t>
      </w:r>
      <w:bookmarkEnd w:id="122"/>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11E29432" w14:textId="77777777" w:rsidR="00A77619" w:rsidRDefault="00F32408">
      <w:pPr>
        <w:numPr>
          <w:ilvl w:val="1"/>
          <w:numId w:val="11"/>
        </w:numPr>
        <w:autoSpaceDE/>
        <w:adjustRightInd/>
        <w:spacing w:after="0" w:line="252" w:lineRule="auto"/>
        <w:contextualSpacing/>
        <w:rPr>
          <w:b/>
          <w:bCs/>
          <w:lang w:val="en-GB"/>
        </w:rPr>
      </w:pPr>
      <w:r>
        <w:rPr>
          <w:b/>
          <w:bCs/>
          <w:lang w:val="en-GB"/>
        </w:rPr>
        <w:t>The maximum number of SRS resource sets.</w:t>
      </w:r>
    </w:p>
    <w:p w14:paraId="3C5BEFDF" w14:textId="77777777" w:rsidR="00A77619" w:rsidRDefault="00A77619">
      <w:pPr>
        <w:rPr>
          <w:bCs/>
          <w:szCs w:val="20"/>
        </w:rPr>
      </w:pPr>
    </w:p>
    <w:p w14:paraId="2E0E1036" w14:textId="77777777" w:rsidR="00A77619" w:rsidRDefault="00A77619">
      <w:pPr>
        <w:rPr>
          <w:bCs/>
          <w:szCs w:val="20"/>
        </w:rPr>
      </w:pPr>
    </w:p>
    <w:tbl>
      <w:tblPr>
        <w:tblStyle w:val="TableGrid"/>
        <w:tblW w:w="9350" w:type="dxa"/>
        <w:tblLayout w:type="fixed"/>
        <w:tblLook w:val="04A0" w:firstRow="1" w:lastRow="0" w:firstColumn="1" w:lastColumn="0" w:noHBand="0" w:noVBand="1"/>
      </w:tblPr>
      <w:tblGrid>
        <w:gridCol w:w="2830"/>
        <w:gridCol w:w="6520"/>
      </w:tblGrid>
      <w:tr w:rsidR="00A77619" w14:paraId="4F5C0E40" w14:textId="77777777">
        <w:trPr>
          <w:trHeight w:val="273"/>
        </w:trPr>
        <w:tc>
          <w:tcPr>
            <w:tcW w:w="2830" w:type="dxa"/>
            <w:shd w:val="clear" w:color="auto" w:fill="00B0F0"/>
          </w:tcPr>
          <w:p w14:paraId="6C90A50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419083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674C6DC" w14:textId="77777777">
        <w:tc>
          <w:tcPr>
            <w:tcW w:w="2830" w:type="dxa"/>
          </w:tcPr>
          <w:p w14:paraId="199B8DE9"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7F9FE341" w14:textId="77777777" w:rsidR="00A77619" w:rsidRDefault="00F32408">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33DE3CFC" w14:textId="77777777" w:rsidR="00A77619" w:rsidRDefault="00F32408">
            <w:pPr>
              <w:pStyle w:val="ListParagraph"/>
              <w:numPr>
                <w:ilvl w:val="0"/>
                <w:numId w:val="1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6FD65980" w14:textId="77777777" w:rsidR="00A77619" w:rsidRDefault="00F32408">
            <w:pPr>
              <w:pStyle w:val="ListParagraph"/>
              <w:numPr>
                <w:ilvl w:val="0"/>
                <w:numId w:val="18"/>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0D34680F" w14:textId="77777777" w:rsidR="00A77619" w:rsidRDefault="00F32408">
            <w:pPr>
              <w:pStyle w:val="ListParagraph"/>
              <w:numPr>
                <w:ilvl w:val="0"/>
                <w:numId w:val="18"/>
              </w:numPr>
              <w:spacing w:before="120" w:afterLines="50" w:after="120"/>
              <w:rPr>
                <w:rFonts w:eastAsia="Microsoft YaHei"/>
                <w:sz w:val="20"/>
                <w:szCs w:val="20"/>
              </w:rPr>
            </w:pPr>
            <w:r>
              <w:t>First sub-bullet within second bullet point is quite confusing to us:</w:t>
            </w:r>
          </w:p>
          <w:p w14:paraId="2E88B1EF" w14:textId="77777777" w:rsidR="00A77619" w:rsidRDefault="00F32408">
            <w:pPr>
              <w:numPr>
                <w:ilvl w:val="1"/>
                <w:numId w:val="18"/>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4D1EF74A" w14:textId="77777777" w:rsidR="00A77619" w:rsidRDefault="00A77619">
            <w:pPr>
              <w:autoSpaceDE/>
              <w:adjustRightInd/>
              <w:spacing w:after="0" w:line="252" w:lineRule="auto"/>
              <w:contextualSpacing/>
              <w:rPr>
                <w:b/>
                <w:bCs/>
                <w:lang w:val="en-GB"/>
              </w:rPr>
            </w:pPr>
          </w:p>
          <w:p w14:paraId="3801A714" w14:textId="77777777" w:rsidR="00A77619" w:rsidRDefault="00F32408">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327371E6"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11E550E9"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55DB1A5" w14:textId="77777777" w:rsidR="00A77619" w:rsidRDefault="00A77619">
            <w:pPr>
              <w:pStyle w:val="ListParagraph"/>
              <w:spacing w:after="0" w:line="252" w:lineRule="auto"/>
              <w:ind w:left="360"/>
              <w:rPr>
                <w:b/>
                <w:bCs/>
              </w:rPr>
            </w:pPr>
          </w:p>
        </w:tc>
      </w:tr>
      <w:tr w:rsidR="00A77619" w14:paraId="45C57959" w14:textId="77777777">
        <w:tc>
          <w:tcPr>
            <w:tcW w:w="2830" w:type="dxa"/>
          </w:tcPr>
          <w:p w14:paraId="18FD971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39993B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77619" w14:paraId="21BBC656" w14:textId="77777777">
        <w:tc>
          <w:tcPr>
            <w:tcW w:w="2830" w:type="dxa"/>
          </w:tcPr>
          <w:p w14:paraId="43CD344F"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325C8089" w14:textId="77777777" w:rsidR="00A77619" w:rsidRDefault="00F32408">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77619" w14:paraId="5A2C79D7" w14:textId="77777777">
        <w:tc>
          <w:tcPr>
            <w:tcW w:w="2830" w:type="dxa"/>
          </w:tcPr>
          <w:p w14:paraId="3BB49E6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B2E4C2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77619" w14:paraId="23059869" w14:textId="77777777">
        <w:tc>
          <w:tcPr>
            <w:tcW w:w="2830" w:type="dxa"/>
          </w:tcPr>
          <w:p w14:paraId="774B08BD"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149B407C" w14:textId="77777777" w:rsidR="00A77619" w:rsidRDefault="00F32408">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77619" w14:paraId="61960134" w14:textId="77777777">
        <w:tc>
          <w:tcPr>
            <w:tcW w:w="2830" w:type="dxa"/>
          </w:tcPr>
          <w:p w14:paraId="28B4B2F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7415CE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77619" w14:paraId="39175E14" w14:textId="77777777">
        <w:tc>
          <w:tcPr>
            <w:tcW w:w="2830" w:type="dxa"/>
          </w:tcPr>
          <w:p w14:paraId="52B9085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F81293A"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 xml:space="preserve">s proposal, </w:t>
            </w:r>
            <w:proofErr w:type="gramStart"/>
            <w:r>
              <w:rPr>
                <w:rFonts w:eastAsia="Microsoft YaHei" w:hint="eastAsia"/>
                <w:sz w:val="20"/>
                <w:szCs w:val="20"/>
                <w:lang w:eastAsia="zh-CN"/>
              </w:rPr>
              <w:t>and also</w:t>
            </w:r>
            <w:proofErr w:type="gramEnd"/>
            <w:r>
              <w:rPr>
                <w:rFonts w:eastAsia="Microsoft YaHei" w:hint="eastAsia"/>
                <w:sz w:val="20"/>
                <w:szCs w:val="20"/>
                <w:lang w:eastAsia="zh-CN"/>
              </w:rPr>
              <w:t xml:space="preserve">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77619" w14:paraId="5B28E2E4" w14:textId="77777777">
        <w:tc>
          <w:tcPr>
            <w:tcW w:w="2830" w:type="dxa"/>
          </w:tcPr>
          <w:p w14:paraId="5080EE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D3AFDD6"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474313" w14:paraId="042C73C1" w14:textId="77777777">
        <w:tc>
          <w:tcPr>
            <w:tcW w:w="2830" w:type="dxa"/>
          </w:tcPr>
          <w:p w14:paraId="6BE94D4E" w14:textId="69791605" w:rsidR="00474313" w:rsidRDefault="00474313" w:rsidP="00474313">
            <w:pPr>
              <w:spacing w:before="120" w:afterLines="50"/>
              <w:rPr>
                <w:rFonts w:eastAsiaTheme="minorEastAsia"/>
                <w:sz w:val="20"/>
                <w:szCs w:val="20"/>
                <w:lang w:eastAsia="zh-CN"/>
              </w:rPr>
            </w:pPr>
            <w:r>
              <w:rPr>
                <w:rFonts w:eastAsia="Microsoft YaHei"/>
                <w:sz w:val="20"/>
                <w:szCs w:val="20"/>
              </w:rPr>
              <w:t>Nokia/NSB</w:t>
            </w:r>
          </w:p>
        </w:tc>
        <w:tc>
          <w:tcPr>
            <w:tcW w:w="6520" w:type="dxa"/>
          </w:tcPr>
          <w:p w14:paraId="70478E56" w14:textId="654EBB8B" w:rsidR="00474313" w:rsidRDefault="00474313" w:rsidP="00474313">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F2B41" w14:paraId="404E5355" w14:textId="77777777">
        <w:tc>
          <w:tcPr>
            <w:tcW w:w="2830" w:type="dxa"/>
          </w:tcPr>
          <w:p w14:paraId="4B1D0C5B" w14:textId="5321E107" w:rsidR="00AF2B41" w:rsidRDefault="00AF2B41" w:rsidP="00AF2B41">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55C2AACD" w14:textId="77777777" w:rsidR="00AF2B41" w:rsidRDefault="00AF2B41" w:rsidP="00AF2B41">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281F4B79" w14:textId="77777777" w:rsidR="00AF2B41" w:rsidRDefault="00AF2B41" w:rsidP="00AF2B41">
            <w:pPr>
              <w:spacing w:before="120" w:afterLines="50"/>
              <w:rPr>
                <w:rFonts w:eastAsia="Microsoft YaHei"/>
                <w:sz w:val="20"/>
                <w:szCs w:val="20"/>
                <w:lang w:eastAsia="zh-CN"/>
              </w:rPr>
            </w:pPr>
            <w:r>
              <w:rPr>
                <w:rFonts w:eastAsia="Microsoft YaHei"/>
                <w:sz w:val="20"/>
                <w:szCs w:val="20"/>
                <w:lang w:eastAsia="zh-CN"/>
              </w:rPr>
              <w:t>Some clarifications are needed:</w:t>
            </w:r>
          </w:p>
          <w:p w14:paraId="539F21FE" w14:textId="77777777" w:rsidR="00AF2B41" w:rsidRPr="001A0F98" w:rsidRDefault="00AF2B41" w:rsidP="00AF2B41">
            <w:pPr>
              <w:spacing w:before="120" w:afterLines="50"/>
              <w:rPr>
                <w:sz w:val="20"/>
                <w:szCs w:val="20"/>
              </w:rPr>
            </w:pPr>
            <w:r w:rsidRPr="001A0F98">
              <w:rPr>
                <w:sz w:val="20"/>
                <w:szCs w:val="20"/>
              </w:rPr>
              <w:t>Does the description “</w:t>
            </w:r>
            <w:r w:rsidRPr="001A0F98">
              <w:rPr>
                <w:b/>
                <w:bCs/>
                <w:sz w:val="20"/>
                <w:szCs w:val="20"/>
              </w:rPr>
              <w:t>for each usage</w:t>
            </w:r>
            <w:r w:rsidRPr="001A0F98">
              <w:rPr>
                <w:sz w:val="20"/>
                <w:szCs w:val="20"/>
              </w:rPr>
              <w:t>” in the main bullet include all usages for SRS?  Or only include the SRS for CB/</w:t>
            </w:r>
            <w:proofErr w:type="spellStart"/>
            <w:r w:rsidRPr="001A0F98">
              <w:rPr>
                <w:sz w:val="20"/>
                <w:szCs w:val="20"/>
              </w:rPr>
              <w:t>nCB</w:t>
            </w:r>
            <w:proofErr w:type="spellEnd"/>
            <w:r w:rsidRPr="001A0F98">
              <w:rPr>
                <w:sz w:val="20"/>
                <w:szCs w:val="20"/>
              </w:rPr>
              <w:t>/AS?</w:t>
            </w:r>
          </w:p>
          <w:p w14:paraId="346FCE69" w14:textId="1AE80097" w:rsidR="00AF2B41" w:rsidRDefault="00AF2B41" w:rsidP="00AF2B41">
            <w:pPr>
              <w:spacing w:before="120" w:afterLines="50"/>
              <w:rPr>
                <w:rFonts w:eastAsia="Microsoft YaHei"/>
                <w:sz w:val="20"/>
                <w:szCs w:val="20"/>
              </w:rPr>
            </w:pPr>
            <w:r w:rsidRPr="001A0F98">
              <w:rPr>
                <w:rFonts w:eastAsia="Microsoft YaHei"/>
                <w:sz w:val="20"/>
                <w:szCs w:val="20"/>
                <w:lang w:eastAsia="zh-CN"/>
              </w:rPr>
              <w:t>For the description “Whether to support 8 ports in one or multiple resources on 1 or multiple OFDM symbols”</w:t>
            </w:r>
            <w:r>
              <w:rPr>
                <w:rFonts w:eastAsia="Microsoft YaHei"/>
                <w:sz w:val="20"/>
                <w:szCs w:val="20"/>
                <w:lang w:eastAsia="zh-CN"/>
              </w:rPr>
              <w:t xml:space="preserve">, it’s </w:t>
            </w:r>
            <w:r w:rsidRPr="001A0F98">
              <w:rPr>
                <w:rFonts w:eastAsia="Microsoft YaHei"/>
                <w:sz w:val="20"/>
                <w:szCs w:val="20"/>
                <w:lang w:eastAsia="zh-CN"/>
              </w:rPr>
              <w:t>confusing</w:t>
            </w:r>
            <w:r>
              <w:rPr>
                <w:rFonts w:eastAsia="Microsoft YaHei"/>
                <w:sz w:val="20"/>
                <w:szCs w:val="20"/>
                <w:lang w:eastAsia="zh-CN"/>
              </w:rPr>
              <w:t xml:space="preserve"> to us: does this sub-bullet apply to the SRS for CB? If so, what’s the meaning of 8 ports in multiple resources?</w:t>
            </w:r>
          </w:p>
        </w:tc>
      </w:tr>
      <w:tr w:rsidR="00DE311E" w14:paraId="603FF47C" w14:textId="77777777">
        <w:tc>
          <w:tcPr>
            <w:tcW w:w="2830" w:type="dxa"/>
          </w:tcPr>
          <w:p w14:paraId="2A742326" w14:textId="73EB77D9" w:rsidR="00DE311E" w:rsidRDefault="00DE311E" w:rsidP="00C9719C">
            <w:pPr>
              <w:spacing w:before="120" w:afterLines="50"/>
              <w:rPr>
                <w:rFonts w:eastAsia="Microsoft YaHei" w:hint="eastAsia"/>
                <w:sz w:val="20"/>
                <w:szCs w:val="20"/>
                <w:lang w:eastAsia="zh-CN"/>
              </w:rPr>
            </w:pPr>
            <w:r>
              <w:rPr>
                <w:rFonts w:eastAsia="Microsoft YaHei"/>
                <w:sz w:val="20"/>
                <w:szCs w:val="20"/>
                <w:lang w:eastAsia="zh-CN"/>
              </w:rPr>
              <w:t>From email reflector</w:t>
            </w:r>
          </w:p>
        </w:tc>
        <w:tc>
          <w:tcPr>
            <w:tcW w:w="6520" w:type="dxa"/>
          </w:tcPr>
          <w:p w14:paraId="7EBCCFC0" w14:textId="7878B22E" w:rsidR="00DE311E" w:rsidRPr="00C9719C" w:rsidRDefault="00BA2FB7" w:rsidP="00C9719C">
            <w:pPr>
              <w:spacing w:before="120" w:afterLines="50" w:line="240" w:lineRule="auto"/>
              <w:rPr>
                <w:rFonts w:eastAsia="Microsoft YaHei"/>
                <w:sz w:val="20"/>
                <w:szCs w:val="20"/>
                <w:lang w:eastAsia="zh-CN"/>
              </w:rPr>
            </w:pPr>
            <w:r w:rsidRPr="00C9719C">
              <w:rPr>
                <w:rFonts w:eastAsia="Microsoft YaHei"/>
                <w:sz w:val="20"/>
                <w:szCs w:val="20"/>
                <w:highlight w:val="cyan"/>
                <w:lang w:eastAsia="zh-CN"/>
              </w:rPr>
              <w:t>Apple</w:t>
            </w:r>
            <w:r w:rsidRPr="00C9719C">
              <w:rPr>
                <w:rFonts w:eastAsia="Microsoft YaHei"/>
                <w:sz w:val="20"/>
                <w:szCs w:val="20"/>
                <w:lang w:eastAsia="zh-CN"/>
              </w:rPr>
              <w:t xml:space="preserve">: </w:t>
            </w:r>
            <w:r w:rsidRPr="00C9719C">
              <w:rPr>
                <w:rFonts w:eastAsia="Microsoft YaHei"/>
                <w:sz w:val="20"/>
                <w:szCs w:val="20"/>
                <w:lang w:eastAsia="zh-CN"/>
              </w:rPr>
              <w:t>For proposal 4.2-3, we think "for each usage" should be changed into "at least for SRS for CB/AS”, since there is no use case to define 8 port SRS for BM/NCB.</w:t>
            </w:r>
          </w:p>
          <w:p w14:paraId="49587609" w14:textId="473E6500" w:rsidR="00BA2FB7" w:rsidRPr="00C9719C" w:rsidRDefault="00BA2FB7" w:rsidP="00C9719C">
            <w:pPr>
              <w:spacing w:before="120" w:afterLines="50" w:line="240" w:lineRule="auto"/>
              <w:rPr>
                <w:rFonts w:eastAsia="Microsoft YaHei"/>
                <w:sz w:val="20"/>
                <w:szCs w:val="20"/>
                <w:lang w:eastAsia="zh-CN"/>
              </w:rPr>
            </w:pPr>
            <w:r w:rsidRPr="00C9719C">
              <w:rPr>
                <w:rFonts w:eastAsia="Microsoft YaHei"/>
                <w:sz w:val="20"/>
                <w:szCs w:val="20"/>
                <w:highlight w:val="cyan"/>
                <w:lang w:eastAsia="zh-CN"/>
              </w:rPr>
              <w:t>FL</w:t>
            </w:r>
            <w:r w:rsidRPr="00C9719C">
              <w:rPr>
                <w:rFonts w:eastAsia="Microsoft YaHei"/>
                <w:sz w:val="20"/>
                <w:szCs w:val="20"/>
                <w:lang w:eastAsia="zh-CN"/>
              </w:rPr>
              <w:t xml:space="preserve">: </w:t>
            </w:r>
            <w:r w:rsidRPr="00C9719C">
              <w:rPr>
                <w:rFonts w:eastAsia="Microsoft YaHei"/>
                <w:sz w:val="20"/>
                <w:szCs w:val="20"/>
                <w:lang w:eastAsia="zh-CN"/>
              </w:rPr>
              <w:t xml:space="preserve">Could you please elaborate on NCB? I thought if up to 8 layers is supported for NCB, then SRS with </w:t>
            </w:r>
            <w:proofErr w:type="spellStart"/>
            <w:r w:rsidRPr="00C9719C">
              <w:rPr>
                <w:rFonts w:eastAsia="Microsoft YaHei"/>
                <w:sz w:val="20"/>
                <w:szCs w:val="20"/>
                <w:lang w:eastAsia="zh-CN"/>
              </w:rPr>
              <w:t>nonCodebook</w:t>
            </w:r>
            <w:proofErr w:type="spellEnd"/>
            <w:r w:rsidRPr="00C9719C">
              <w:rPr>
                <w:rFonts w:eastAsia="Microsoft YaHei"/>
                <w:sz w:val="20"/>
                <w:szCs w:val="20"/>
                <w:lang w:eastAsia="zh-CN"/>
              </w:rPr>
              <w:t xml:space="preserve"> of up 8 ports is still needed. Please correct me if I am wrong.</w:t>
            </w:r>
          </w:p>
          <w:p w14:paraId="3FD39437" w14:textId="6ED647E0" w:rsidR="00BA2FB7" w:rsidRPr="00C9719C" w:rsidRDefault="00BA2FB7" w:rsidP="00C9719C">
            <w:pPr>
              <w:spacing w:after="0" w:line="240" w:lineRule="auto"/>
              <w:rPr>
                <w:rFonts w:eastAsia="Times New Roman"/>
                <w:sz w:val="20"/>
                <w:szCs w:val="20"/>
              </w:rPr>
            </w:pPr>
            <w:r w:rsidRPr="00C9719C">
              <w:rPr>
                <w:rFonts w:eastAsia="Microsoft YaHei"/>
                <w:sz w:val="20"/>
                <w:szCs w:val="20"/>
                <w:highlight w:val="cyan"/>
                <w:lang w:eastAsia="zh-CN"/>
              </w:rPr>
              <w:t>Apple</w:t>
            </w:r>
            <w:r w:rsidRPr="00C9719C">
              <w:rPr>
                <w:rFonts w:eastAsia="Microsoft YaHei"/>
                <w:sz w:val="20"/>
                <w:szCs w:val="20"/>
                <w:lang w:eastAsia="zh-CN"/>
              </w:rPr>
              <w:t xml:space="preserve">: </w:t>
            </w:r>
            <w:r w:rsidRPr="00C9719C">
              <w:rPr>
                <w:rFonts w:eastAsia="Times New Roman"/>
                <w:sz w:val="20"/>
                <w:szCs w:val="20"/>
              </w:rPr>
              <w:t>For NCB, I think we would still maintain 1 port per resource, but we may need 8 SRS resources. Maybe we can add NCB but with a clarification as follows?</w:t>
            </w:r>
          </w:p>
          <w:p w14:paraId="32E9D5AD" w14:textId="77777777" w:rsidR="00BA2FB7" w:rsidRPr="00C9719C" w:rsidRDefault="00BA2FB7" w:rsidP="00C9719C">
            <w:pPr>
              <w:spacing w:after="0" w:line="240" w:lineRule="auto"/>
              <w:rPr>
                <w:rFonts w:eastAsiaTheme="minorEastAsia"/>
                <w:sz w:val="20"/>
                <w:szCs w:val="20"/>
              </w:rPr>
            </w:pPr>
            <w:r w:rsidRPr="00C9719C">
              <w:rPr>
                <w:b/>
                <w:bCs/>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color w:val="0433FF"/>
                <w:sz w:val="20"/>
                <w:szCs w:val="20"/>
              </w:rPr>
              <w:t xml:space="preserve">at least for SRS for CB/NCB/AS, </w:t>
            </w:r>
            <w:r w:rsidRPr="00C9719C">
              <w:rPr>
                <w:b/>
                <w:bCs/>
                <w:strike/>
                <w:color w:val="0433FF"/>
                <w:sz w:val="20"/>
                <w:szCs w:val="20"/>
              </w:rPr>
              <w:t>for each usage,</w:t>
            </w:r>
          </w:p>
          <w:p w14:paraId="4FB72391"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       </w:t>
            </w:r>
            <w:r w:rsidRPr="00C9719C">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FDC43B9"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       </w:t>
            </w:r>
            <w:r w:rsidRPr="00C9719C">
              <w:rPr>
                <w:rFonts w:eastAsia="Times New Roman"/>
                <w:b/>
                <w:bCs/>
                <w:sz w:val="20"/>
                <w:szCs w:val="20"/>
              </w:rPr>
              <w:t>For the next decision point, study</w:t>
            </w:r>
          </w:p>
          <w:p w14:paraId="001EE614"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o   </w:t>
            </w:r>
            <w:r w:rsidRPr="00C9719C">
              <w:rPr>
                <w:rFonts w:eastAsia="Times New Roman"/>
                <w:b/>
                <w:bCs/>
                <w:sz w:val="20"/>
                <w:szCs w:val="20"/>
              </w:rPr>
              <w:t>Whether to support 8 ports in one</w:t>
            </w:r>
            <w:r w:rsidRPr="00C9719C">
              <w:rPr>
                <w:rStyle w:val="apple-converted-space"/>
                <w:rFonts w:eastAsia="Times New Roman"/>
                <w:b/>
                <w:bCs/>
                <w:sz w:val="20"/>
                <w:szCs w:val="20"/>
              </w:rPr>
              <w:t> </w:t>
            </w:r>
            <w:r w:rsidRPr="00C9719C">
              <w:rPr>
                <w:rFonts w:eastAsia="Times New Roman"/>
                <w:b/>
                <w:bCs/>
                <w:color w:val="FF0000"/>
                <w:sz w:val="20"/>
                <w:szCs w:val="20"/>
              </w:rPr>
              <w:t>or multiple</w:t>
            </w:r>
            <w:r w:rsidRPr="00C9719C">
              <w:rPr>
                <w:rStyle w:val="apple-converted-space"/>
                <w:rFonts w:eastAsia="Times New Roman"/>
                <w:b/>
                <w:bCs/>
                <w:color w:val="FF0000"/>
                <w:sz w:val="20"/>
                <w:szCs w:val="20"/>
              </w:rPr>
              <w:t> </w:t>
            </w:r>
            <w:r w:rsidRPr="00C9719C">
              <w:rPr>
                <w:rFonts w:eastAsia="Times New Roman"/>
                <w:b/>
                <w:bCs/>
                <w:sz w:val="20"/>
                <w:szCs w:val="20"/>
              </w:rPr>
              <w:t>resource</w:t>
            </w:r>
            <w:r w:rsidRPr="00C9719C">
              <w:rPr>
                <w:rFonts w:eastAsia="Times New Roman"/>
                <w:b/>
                <w:bCs/>
                <w:color w:val="FF0000"/>
                <w:sz w:val="20"/>
                <w:szCs w:val="20"/>
              </w:rPr>
              <w:t>s</w:t>
            </w:r>
            <w:r w:rsidRPr="00C9719C">
              <w:rPr>
                <w:rStyle w:val="apple-converted-space"/>
                <w:rFonts w:eastAsia="Times New Roman"/>
                <w:b/>
                <w:bCs/>
                <w:sz w:val="20"/>
                <w:szCs w:val="20"/>
              </w:rPr>
              <w:t> </w:t>
            </w:r>
            <w:r w:rsidRPr="00C9719C">
              <w:rPr>
                <w:rFonts w:eastAsia="Times New Roman"/>
                <w:b/>
                <w:bCs/>
                <w:sz w:val="20"/>
                <w:szCs w:val="20"/>
              </w:rPr>
              <w:t>on 1 or</w:t>
            </w:r>
            <w:r w:rsidRPr="00C9719C">
              <w:rPr>
                <w:rStyle w:val="apple-converted-space"/>
                <w:rFonts w:eastAsia="Times New Roman"/>
                <w:b/>
                <w:bCs/>
                <w:sz w:val="20"/>
                <w:szCs w:val="20"/>
              </w:rPr>
              <w:t> </w:t>
            </w:r>
            <w:r w:rsidRPr="00C9719C">
              <w:rPr>
                <w:rFonts w:eastAsia="Times New Roman"/>
                <w:b/>
                <w:bCs/>
                <w:color w:val="FF0000"/>
                <w:sz w:val="20"/>
                <w:szCs w:val="20"/>
              </w:rPr>
              <w:t>multiple</w:t>
            </w:r>
            <w:r w:rsidRPr="00C9719C">
              <w:rPr>
                <w:rStyle w:val="apple-converted-space"/>
                <w:rFonts w:eastAsia="Times New Roman"/>
                <w:b/>
                <w:bCs/>
                <w:color w:val="FF0000"/>
                <w:sz w:val="20"/>
                <w:szCs w:val="20"/>
              </w:rPr>
              <w:t> </w:t>
            </w:r>
            <w:r w:rsidRPr="00C9719C">
              <w:rPr>
                <w:rFonts w:eastAsia="Times New Roman"/>
                <w:b/>
                <w:bCs/>
                <w:sz w:val="20"/>
                <w:szCs w:val="20"/>
              </w:rPr>
              <w:t>OFDM symbols</w:t>
            </w:r>
          </w:p>
          <w:p w14:paraId="3C6D46E3"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o   </w:t>
            </w:r>
            <w:proofErr w:type="gramStart"/>
            <w:r w:rsidRPr="00C9719C">
              <w:rPr>
                <w:rFonts w:eastAsia="Times New Roman"/>
                <w:b/>
                <w:bCs/>
                <w:sz w:val="20"/>
                <w:szCs w:val="20"/>
              </w:rPr>
              <w:t>The</w:t>
            </w:r>
            <w:proofErr w:type="gramEnd"/>
            <w:r w:rsidRPr="00C9719C">
              <w:rPr>
                <w:rFonts w:eastAsia="Times New Roman"/>
                <w:b/>
                <w:bCs/>
                <w:sz w:val="20"/>
                <w:szCs w:val="20"/>
              </w:rPr>
              <w:t xml:space="preserve"> maximum number of SRS resource sets.</w:t>
            </w:r>
          </w:p>
          <w:p w14:paraId="3FB59AB0" w14:textId="47454018" w:rsidR="00BA2FB7" w:rsidRPr="00C9719C" w:rsidRDefault="00BA2FB7" w:rsidP="00C9719C">
            <w:pPr>
              <w:spacing w:before="120" w:afterLines="50" w:line="240" w:lineRule="auto"/>
              <w:rPr>
                <w:rFonts w:eastAsia="Microsoft YaHei"/>
                <w:sz w:val="20"/>
                <w:szCs w:val="20"/>
                <w:lang w:eastAsia="zh-CN"/>
              </w:rPr>
            </w:pPr>
            <w:r w:rsidRPr="00C9719C">
              <w:rPr>
                <w:rFonts w:eastAsia="Times New Roman"/>
                <w:color w:val="0433FF"/>
                <w:sz w:val="20"/>
                <w:szCs w:val="20"/>
              </w:rPr>
              <w:t>·       </w:t>
            </w:r>
            <w:r w:rsidRPr="00C9719C">
              <w:rPr>
                <w:rFonts w:eastAsia="Times New Roman"/>
                <w:b/>
                <w:bCs/>
                <w:color w:val="0433FF"/>
                <w:sz w:val="20"/>
                <w:szCs w:val="20"/>
              </w:rPr>
              <w:t>Note: for SRS for NCB, number of ports per SRS resource is still 1 (same as R15)</w:t>
            </w:r>
          </w:p>
          <w:p w14:paraId="3B98501C" w14:textId="03601C1F" w:rsidR="00BA2FB7" w:rsidRPr="00C9719C" w:rsidRDefault="00BA2FB7" w:rsidP="00C9719C">
            <w:pPr>
              <w:spacing w:after="0" w:line="240" w:lineRule="auto"/>
              <w:rPr>
                <w:sz w:val="20"/>
                <w:szCs w:val="20"/>
              </w:rPr>
            </w:pPr>
            <w:r w:rsidRPr="00C9719C">
              <w:rPr>
                <w:rFonts w:eastAsia="Microsoft YaHei"/>
                <w:sz w:val="20"/>
                <w:szCs w:val="20"/>
                <w:highlight w:val="cyan"/>
                <w:lang w:eastAsia="zh-CN"/>
              </w:rPr>
              <w:t>FL</w:t>
            </w:r>
            <w:r w:rsidRPr="00C9719C">
              <w:rPr>
                <w:rFonts w:eastAsia="Microsoft YaHei"/>
                <w:sz w:val="20"/>
                <w:szCs w:val="20"/>
                <w:lang w:eastAsia="zh-CN"/>
              </w:rPr>
              <w:t xml:space="preserve">: </w:t>
            </w:r>
            <w:r w:rsidRPr="00C9719C">
              <w:rPr>
                <w:sz w:val="20"/>
                <w:szCs w:val="20"/>
              </w:rPr>
              <w:t xml:space="preserve">Thank you for the suggestion. It seems reasonable to me, which can flexibly support n layers where 1 &lt;= n &lt;= 8. I suggest using </w:t>
            </w:r>
            <w:proofErr w:type="spellStart"/>
            <w:r w:rsidRPr="00C9719C">
              <w:rPr>
                <w:sz w:val="20"/>
                <w:szCs w:val="20"/>
              </w:rPr>
              <w:t>Yushu’s</w:t>
            </w:r>
            <w:proofErr w:type="spellEnd"/>
            <w:r w:rsidRPr="00C9719C">
              <w:rPr>
                <w:sz w:val="20"/>
                <w:szCs w:val="20"/>
              </w:rPr>
              <w:t xml:space="preserve"> version for further discussion.</w:t>
            </w:r>
          </w:p>
          <w:p w14:paraId="3D380D79" w14:textId="77777777" w:rsidR="00BA2FB7" w:rsidRPr="00C9719C" w:rsidRDefault="00BA2FB7" w:rsidP="00C9719C">
            <w:pPr>
              <w:spacing w:after="0" w:line="240" w:lineRule="auto"/>
              <w:rPr>
                <w:sz w:val="20"/>
                <w:szCs w:val="20"/>
                <w:lang w:eastAsia="zh-CN"/>
              </w:rPr>
            </w:pPr>
            <w:r w:rsidRPr="00C9719C">
              <w:rPr>
                <w:rFonts w:eastAsia="Microsoft YaHei"/>
                <w:sz w:val="20"/>
                <w:szCs w:val="20"/>
                <w:highlight w:val="cyan"/>
                <w:lang w:eastAsia="zh-CN"/>
              </w:rPr>
              <w:t>Vivo</w:t>
            </w:r>
            <w:r w:rsidRPr="00C9719C">
              <w:rPr>
                <w:rFonts w:eastAsia="Microsoft YaHei"/>
                <w:sz w:val="20"/>
                <w:szCs w:val="20"/>
                <w:lang w:eastAsia="zh-CN"/>
              </w:rPr>
              <w:t xml:space="preserve">: </w:t>
            </w:r>
            <w:r w:rsidRPr="00C9719C">
              <w:rPr>
                <w:sz w:val="20"/>
                <w:szCs w:val="20"/>
              </w:rPr>
              <w:t xml:space="preserve">We think “at least” can be removed, since the associated usages of 8Tx </w:t>
            </w:r>
            <w:r w:rsidRPr="00C9719C">
              <w:rPr>
                <w:sz w:val="20"/>
                <w:szCs w:val="20"/>
              </w:rPr>
              <w:lastRenderedPageBreak/>
              <w:t>are only CB/NCB/AS in this agenda.</w:t>
            </w:r>
          </w:p>
          <w:p w14:paraId="310B0D28" w14:textId="132DF1AD" w:rsidR="00BA2FB7" w:rsidRPr="00C9719C" w:rsidRDefault="00BA2FB7" w:rsidP="00C9719C">
            <w:pPr>
              <w:spacing w:after="0" w:line="240" w:lineRule="auto"/>
              <w:rPr>
                <w:sz w:val="20"/>
                <w:szCs w:val="20"/>
              </w:rPr>
            </w:pPr>
            <w:r w:rsidRPr="00C9719C">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100492A6" w14:textId="77777777" w:rsidR="00BA2FB7" w:rsidRPr="00C9719C" w:rsidRDefault="00BA2FB7" w:rsidP="00C9719C">
            <w:pPr>
              <w:spacing w:after="0" w:line="240" w:lineRule="auto"/>
              <w:rPr>
                <w:sz w:val="20"/>
                <w:szCs w:val="20"/>
              </w:rPr>
            </w:pPr>
            <w:r w:rsidRPr="00C9719C">
              <w:rPr>
                <w:b/>
                <w:bCs/>
                <w:color w:val="000000"/>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strike/>
                <w:color w:val="0070C0"/>
                <w:sz w:val="20"/>
                <w:szCs w:val="20"/>
              </w:rPr>
              <w:t>at least</w:t>
            </w:r>
            <w:r w:rsidRPr="00C9719C">
              <w:rPr>
                <w:b/>
                <w:bCs/>
                <w:color w:val="0433FF"/>
                <w:sz w:val="20"/>
                <w:szCs w:val="20"/>
              </w:rPr>
              <w:t xml:space="preserve"> for SRS for CB/NCB/AS, </w:t>
            </w:r>
            <w:r w:rsidRPr="00C9719C">
              <w:rPr>
                <w:b/>
                <w:bCs/>
                <w:strike/>
                <w:color w:val="0433FF"/>
                <w:sz w:val="20"/>
                <w:szCs w:val="20"/>
              </w:rPr>
              <w:t>for each usage,</w:t>
            </w:r>
          </w:p>
          <w:p w14:paraId="1A7A98FD" w14:textId="77777777" w:rsidR="00BA2FB7" w:rsidRPr="00C9719C" w:rsidRDefault="00BA2FB7" w:rsidP="00C9719C">
            <w:pPr>
              <w:spacing w:after="0" w:line="240" w:lineRule="auto"/>
              <w:ind w:leftChars="36" w:left="439" w:hanging="360"/>
              <w:rPr>
                <w:sz w:val="20"/>
                <w:szCs w:val="20"/>
              </w:rPr>
            </w:pPr>
            <w:r w:rsidRPr="00C9719C">
              <w:rPr>
                <w:sz w:val="20"/>
                <w:szCs w:val="20"/>
              </w:rPr>
              <w:t>·       </w:t>
            </w:r>
            <w:r w:rsidRPr="00C9719C">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C4BDB9A" w14:textId="77777777" w:rsidR="00BA2FB7" w:rsidRPr="00C9719C" w:rsidRDefault="00BA2FB7" w:rsidP="00C9719C">
            <w:pPr>
              <w:spacing w:after="0" w:line="240" w:lineRule="auto"/>
              <w:ind w:leftChars="36" w:left="439" w:hanging="360"/>
              <w:rPr>
                <w:sz w:val="20"/>
                <w:szCs w:val="20"/>
              </w:rPr>
            </w:pPr>
            <w:r w:rsidRPr="00C9719C">
              <w:rPr>
                <w:sz w:val="20"/>
                <w:szCs w:val="20"/>
              </w:rPr>
              <w:t>·       </w:t>
            </w:r>
            <w:r w:rsidRPr="00C9719C">
              <w:rPr>
                <w:b/>
                <w:bCs/>
                <w:sz w:val="20"/>
                <w:szCs w:val="20"/>
              </w:rPr>
              <w:t>For the next decision point, study</w:t>
            </w:r>
          </w:p>
          <w:p w14:paraId="35349DE7" w14:textId="77777777" w:rsidR="00BA2FB7" w:rsidRPr="00C9719C" w:rsidRDefault="00BA2FB7" w:rsidP="00C9719C">
            <w:pPr>
              <w:spacing w:after="0" w:line="240" w:lineRule="auto"/>
              <w:ind w:leftChars="236" w:left="879" w:hanging="360"/>
              <w:rPr>
                <w:sz w:val="20"/>
                <w:szCs w:val="20"/>
              </w:rPr>
            </w:pPr>
            <w:r w:rsidRPr="00C9719C">
              <w:rPr>
                <w:sz w:val="20"/>
                <w:szCs w:val="20"/>
              </w:rPr>
              <w:t>o   </w:t>
            </w:r>
            <w:r w:rsidRPr="00C9719C">
              <w:rPr>
                <w:b/>
                <w:bCs/>
                <w:sz w:val="20"/>
                <w:szCs w:val="20"/>
              </w:rPr>
              <w:t>Whether to support 8 ports in one</w:t>
            </w:r>
            <w:r w:rsidRPr="00C9719C">
              <w:rPr>
                <w:rStyle w:val="apple-converted-space"/>
                <w:b/>
                <w:bCs/>
                <w:sz w:val="20"/>
                <w:szCs w:val="20"/>
              </w:rPr>
              <w:t> </w:t>
            </w:r>
            <w:r w:rsidRPr="00C9719C">
              <w:rPr>
                <w:b/>
                <w:bCs/>
                <w:color w:val="FF0000"/>
                <w:sz w:val="20"/>
                <w:szCs w:val="20"/>
              </w:rPr>
              <w:t>or multiple</w:t>
            </w:r>
            <w:r w:rsidRPr="00C9719C">
              <w:rPr>
                <w:rStyle w:val="apple-converted-space"/>
                <w:b/>
                <w:bCs/>
                <w:color w:val="FF0000"/>
                <w:sz w:val="20"/>
                <w:szCs w:val="20"/>
              </w:rPr>
              <w:t> </w:t>
            </w:r>
            <w:r w:rsidRPr="00C9719C">
              <w:rPr>
                <w:b/>
                <w:bCs/>
                <w:sz w:val="20"/>
                <w:szCs w:val="20"/>
              </w:rPr>
              <w:t>resource</w:t>
            </w:r>
            <w:r w:rsidRPr="00C9719C">
              <w:rPr>
                <w:b/>
                <w:bCs/>
                <w:color w:val="FF0000"/>
                <w:sz w:val="20"/>
                <w:szCs w:val="20"/>
              </w:rPr>
              <w:t>s</w:t>
            </w:r>
            <w:r w:rsidRPr="00C9719C">
              <w:rPr>
                <w:rStyle w:val="apple-converted-space"/>
                <w:b/>
                <w:bCs/>
                <w:sz w:val="20"/>
                <w:szCs w:val="20"/>
              </w:rPr>
              <w:t> </w:t>
            </w:r>
            <w:r w:rsidRPr="00C9719C">
              <w:rPr>
                <w:b/>
                <w:bCs/>
                <w:sz w:val="20"/>
                <w:szCs w:val="20"/>
              </w:rPr>
              <w:t>on 1 or</w:t>
            </w:r>
            <w:r w:rsidRPr="00C9719C">
              <w:rPr>
                <w:rStyle w:val="apple-converted-space"/>
                <w:b/>
                <w:bCs/>
                <w:sz w:val="20"/>
                <w:szCs w:val="20"/>
              </w:rPr>
              <w:t> </w:t>
            </w:r>
            <w:r w:rsidRPr="00C9719C">
              <w:rPr>
                <w:b/>
                <w:bCs/>
                <w:color w:val="FF0000"/>
                <w:sz w:val="20"/>
                <w:szCs w:val="20"/>
              </w:rPr>
              <w:t>multiple</w:t>
            </w:r>
            <w:r w:rsidRPr="00C9719C">
              <w:rPr>
                <w:rStyle w:val="apple-converted-space"/>
                <w:b/>
                <w:bCs/>
                <w:color w:val="FF0000"/>
                <w:sz w:val="20"/>
                <w:szCs w:val="20"/>
              </w:rPr>
              <w:t> </w:t>
            </w:r>
            <w:r w:rsidRPr="00C9719C">
              <w:rPr>
                <w:b/>
                <w:bCs/>
                <w:sz w:val="20"/>
                <w:szCs w:val="20"/>
              </w:rPr>
              <w:t xml:space="preserve">OFDM symbols </w:t>
            </w:r>
            <w:r w:rsidRPr="00C9719C">
              <w:rPr>
                <w:b/>
                <w:bCs/>
                <w:color w:val="0070C0"/>
                <w:sz w:val="20"/>
                <w:szCs w:val="20"/>
              </w:rPr>
              <w:t>for CB/AS</w:t>
            </w:r>
          </w:p>
          <w:p w14:paraId="3E9A839B" w14:textId="77777777" w:rsidR="00BA2FB7" w:rsidRPr="00C9719C" w:rsidRDefault="00BA2FB7" w:rsidP="00C9719C">
            <w:pPr>
              <w:spacing w:after="0" w:line="240" w:lineRule="auto"/>
              <w:ind w:leftChars="236" w:left="879" w:hanging="360"/>
              <w:rPr>
                <w:b/>
                <w:bCs/>
                <w:sz w:val="20"/>
                <w:szCs w:val="20"/>
              </w:rPr>
            </w:pPr>
            <w:r w:rsidRPr="00C9719C">
              <w:rPr>
                <w:sz w:val="20"/>
                <w:szCs w:val="20"/>
              </w:rPr>
              <w:t>o   </w:t>
            </w:r>
            <w:proofErr w:type="gramStart"/>
            <w:r w:rsidRPr="00C9719C">
              <w:rPr>
                <w:b/>
                <w:bCs/>
                <w:sz w:val="20"/>
                <w:szCs w:val="20"/>
              </w:rPr>
              <w:t>The</w:t>
            </w:r>
            <w:proofErr w:type="gramEnd"/>
            <w:r w:rsidRPr="00C9719C">
              <w:rPr>
                <w:b/>
                <w:bCs/>
                <w:sz w:val="20"/>
                <w:szCs w:val="20"/>
              </w:rPr>
              <w:t xml:space="preserve"> maximum number of SRS resource sets</w:t>
            </w:r>
            <w:r w:rsidRPr="00C9719C">
              <w:rPr>
                <w:b/>
                <w:bCs/>
                <w:color w:val="0070C0"/>
                <w:sz w:val="20"/>
                <w:szCs w:val="20"/>
              </w:rPr>
              <w:t xml:space="preserve"> for NCB</w:t>
            </w:r>
            <w:r w:rsidRPr="00C9719C">
              <w:rPr>
                <w:b/>
                <w:bCs/>
                <w:sz w:val="20"/>
                <w:szCs w:val="20"/>
              </w:rPr>
              <w:t>.</w:t>
            </w:r>
          </w:p>
          <w:p w14:paraId="48B79F3C" w14:textId="77777777" w:rsidR="00BA2FB7" w:rsidRPr="00C9719C" w:rsidRDefault="00BA2FB7" w:rsidP="00C9719C">
            <w:pPr>
              <w:spacing w:after="0" w:line="240" w:lineRule="auto"/>
              <w:ind w:leftChars="36" w:left="439" w:hanging="360"/>
              <w:rPr>
                <w:sz w:val="20"/>
                <w:szCs w:val="20"/>
              </w:rPr>
            </w:pPr>
            <w:r w:rsidRPr="00C9719C">
              <w:rPr>
                <w:sz w:val="20"/>
                <w:szCs w:val="20"/>
              </w:rPr>
              <w:t xml:space="preserve">·        </w:t>
            </w:r>
            <w:r w:rsidRPr="00C9719C">
              <w:rPr>
                <w:b/>
                <w:bCs/>
                <w:color w:val="0433FF"/>
                <w:sz w:val="20"/>
                <w:szCs w:val="20"/>
              </w:rPr>
              <w:t>Note: for SRS for NCB, number of ports per SRS resource is still 1 (same as R15)</w:t>
            </w:r>
          </w:p>
          <w:p w14:paraId="7B75875E" w14:textId="7C7BCA0B" w:rsidR="00BA2FB7" w:rsidRPr="00C9719C" w:rsidRDefault="00BA2FB7" w:rsidP="00C9719C">
            <w:pPr>
              <w:spacing w:after="0" w:line="240" w:lineRule="auto"/>
              <w:rPr>
                <w:sz w:val="20"/>
                <w:szCs w:val="20"/>
              </w:rPr>
            </w:pPr>
            <w:r w:rsidRPr="00C9719C">
              <w:rPr>
                <w:rFonts w:eastAsia="Microsoft YaHei"/>
                <w:sz w:val="20"/>
                <w:szCs w:val="20"/>
                <w:highlight w:val="cyan"/>
                <w:lang w:eastAsia="zh-CN"/>
              </w:rPr>
              <w:t>Intel</w:t>
            </w:r>
            <w:r w:rsidRPr="00C9719C">
              <w:rPr>
                <w:rFonts w:eastAsia="Microsoft YaHei"/>
                <w:sz w:val="20"/>
                <w:szCs w:val="20"/>
                <w:lang w:eastAsia="zh-CN"/>
              </w:rPr>
              <w:t xml:space="preserve">: </w:t>
            </w:r>
            <w:r w:rsidRPr="00C9719C">
              <w:rPr>
                <w:sz w:val="20"/>
                <w:szCs w:val="20"/>
              </w:rPr>
              <w:t xml:space="preserve">We agree with </w:t>
            </w:r>
            <w:proofErr w:type="spellStart"/>
            <w:r w:rsidRPr="00C9719C">
              <w:rPr>
                <w:sz w:val="20"/>
                <w:szCs w:val="20"/>
              </w:rPr>
              <w:t>Yushu’s</w:t>
            </w:r>
            <w:proofErr w:type="spellEnd"/>
            <w:r w:rsidRPr="00C9719C">
              <w:rPr>
                <w:sz w:val="20"/>
                <w:szCs w:val="20"/>
              </w:rPr>
              <w:t xml:space="preserve"> view on the SRS usage. We are ok with the revision on the usage and adding the note.</w:t>
            </w:r>
            <w:r w:rsidR="00C9719C">
              <w:rPr>
                <w:sz w:val="20"/>
                <w:szCs w:val="20"/>
              </w:rPr>
              <w:t xml:space="preserve"> </w:t>
            </w:r>
          </w:p>
          <w:p w14:paraId="5D0F8BD5" w14:textId="00A372BC" w:rsidR="00BA2FB7" w:rsidRPr="00C9719C" w:rsidRDefault="00BA2FB7" w:rsidP="00C9719C">
            <w:pPr>
              <w:spacing w:after="0" w:line="240" w:lineRule="auto"/>
              <w:rPr>
                <w:sz w:val="20"/>
                <w:szCs w:val="20"/>
              </w:rPr>
            </w:pPr>
            <w:r w:rsidRPr="00C9719C">
              <w:rPr>
                <w:sz w:val="20"/>
                <w:szCs w:val="20"/>
              </w:rPr>
              <w:t>According to the FL’s response in the summary document, looks the text “</w:t>
            </w:r>
            <w:r w:rsidRPr="00C9719C">
              <w:rPr>
                <w:b/>
                <w:bCs/>
                <w:sz w:val="20"/>
                <w:szCs w:val="20"/>
              </w:rPr>
              <w:t>number of simultaneous ports / resources / resource sets per OFDM symbol</w:t>
            </w:r>
            <w:r w:rsidRPr="00C9719C">
              <w:rPr>
                <w:sz w:val="20"/>
                <w:szCs w:val="20"/>
              </w:rPr>
              <w:t>” means whether to support 8 ports in 1 or more resources over 1 or more symbols, which is duplicated with the text “</w:t>
            </w:r>
            <w:r w:rsidRPr="00C9719C">
              <w:rPr>
                <w:b/>
                <w:bCs/>
                <w:sz w:val="20"/>
                <w:szCs w:val="20"/>
              </w:rPr>
              <w:t>Whether to support 8 ports in one</w:t>
            </w:r>
            <w:r w:rsidRPr="00C9719C">
              <w:rPr>
                <w:rStyle w:val="apple-converted-space"/>
                <w:b/>
                <w:bCs/>
                <w:sz w:val="20"/>
                <w:szCs w:val="20"/>
              </w:rPr>
              <w:t> </w:t>
            </w:r>
            <w:r w:rsidRPr="00C9719C">
              <w:rPr>
                <w:b/>
                <w:bCs/>
                <w:color w:val="FF0000"/>
                <w:sz w:val="20"/>
                <w:szCs w:val="20"/>
              </w:rPr>
              <w:t>or multiple</w:t>
            </w:r>
            <w:r w:rsidRPr="00C9719C">
              <w:rPr>
                <w:rStyle w:val="apple-converted-space"/>
                <w:b/>
                <w:bCs/>
                <w:color w:val="FF0000"/>
                <w:sz w:val="20"/>
                <w:szCs w:val="20"/>
              </w:rPr>
              <w:t> </w:t>
            </w:r>
            <w:r w:rsidRPr="00C9719C">
              <w:rPr>
                <w:b/>
                <w:bCs/>
                <w:sz w:val="20"/>
                <w:szCs w:val="20"/>
              </w:rPr>
              <w:t>resource</w:t>
            </w:r>
            <w:r w:rsidRPr="00C9719C">
              <w:rPr>
                <w:b/>
                <w:bCs/>
                <w:color w:val="FF0000"/>
                <w:sz w:val="20"/>
                <w:szCs w:val="20"/>
              </w:rPr>
              <w:t>s</w:t>
            </w:r>
            <w:r w:rsidRPr="00C9719C">
              <w:rPr>
                <w:rStyle w:val="apple-converted-space"/>
                <w:b/>
                <w:bCs/>
                <w:sz w:val="20"/>
                <w:szCs w:val="20"/>
              </w:rPr>
              <w:t> </w:t>
            </w:r>
            <w:r w:rsidRPr="00C9719C">
              <w:rPr>
                <w:b/>
                <w:bCs/>
                <w:sz w:val="20"/>
                <w:szCs w:val="20"/>
              </w:rPr>
              <w:t>on 1 or</w:t>
            </w:r>
            <w:r w:rsidRPr="00C9719C">
              <w:rPr>
                <w:rStyle w:val="apple-converted-space"/>
                <w:b/>
                <w:bCs/>
                <w:sz w:val="20"/>
                <w:szCs w:val="20"/>
              </w:rPr>
              <w:t> </w:t>
            </w:r>
            <w:r w:rsidRPr="00C9719C">
              <w:rPr>
                <w:b/>
                <w:bCs/>
                <w:color w:val="FF0000"/>
                <w:sz w:val="20"/>
                <w:szCs w:val="20"/>
              </w:rPr>
              <w:t>multiple</w:t>
            </w:r>
            <w:r w:rsidRPr="00C9719C">
              <w:rPr>
                <w:rStyle w:val="apple-converted-space"/>
                <w:b/>
                <w:bCs/>
                <w:color w:val="FF0000"/>
                <w:sz w:val="20"/>
                <w:szCs w:val="20"/>
              </w:rPr>
              <w:t> </w:t>
            </w:r>
            <w:r w:rsidRPr="00C9719C">
              <w:rPr>
                <w:b/>
                <w:bCs/>
                <w:sz w:val="20"/>
                <w:szCs w:val="20"/>
              </w:rPr>
              <w:t xml:space="preserve">OFDM </w:t>
            </w:r>
            <w:proofErr w:type="spellStart"/>
            <w:r w:rsidRPr="00C9719C">
              <w:rPr>
                <w:b/>
                <w:bCs/>
                <w:sz w:val="20"/>
                <w:szCs w:val="20"/>
              </w:rPr>
              <w:t>symbols</w:t>
            </w:r>
            <w:r w:rsidRPr="00C9719C">
              <w:rPr>
                <w:sz w:val="20"/>
                <w:szCs w:val="20"/>
              </w:rPr>
              <w:t>”.In</w:t>
            </w:r>
            <w:proofErr w:type="spellEnd"/>
            <w:r w:rsidRPr="00C9719C">
              <w:rPr>
                <w:sz w:val="20"/>
                <w:szCs w:val="20"/>
              </w:rPr>
              <w:t xml:space="preserve"> addition, in the first sub-bullet, the text already includes “</w:t>
            </w:r>
            <w:r w:rsidRPr="00C9719C">
              <w:rPr>
                <w:b/>
                <w:bCs/>
                <w:sz w:val="20"/>
                <w:szCs w:val="20"/>
              </w:rPr>
              <w:t>including the maximum number of SRS resource sets</w:t>
            </w:r>
            <w:r w:rsidRPr="00C9719C">
              <w:rPr>
                <w:sz w:val="20"/>
                <w:szCs w:val="20"/>
              </w:rPr>
              <w:t xml:space="preserve">”. </w:t>
            </w:r>
            <w:proofErr w:type="gramStart"/>
            <w:r w:rsidRPr="00C9719C">
              <w:rPr>
                <w:sz w:val="20"/>
                <w:szCs w:val="20"/>
              </w:rPr>
              <w:t>So</w:t>
            </w:r>
            <w:proofErr w:type="gramEnd"/>
            <w:r w:rsidRPr="00C9719C">
              <w:rPr>
                <w:sz w:val="20"/>
                <w:szCs w:val="20"/>
              </w:rPr>
              <w:t xml:space="preserve"> the second sub-bullet is redundant and can be removed.</w:t>
            </w:r>
            <w:r w:rsidR="00C9719C">
              <w:rPr>
                <w:sz w:val="20"/>
                <w:szCs w:val="20"/>
              </w:rPr>
              <w:t xml:space="preserve"> </w:t>
            </w:r>
          </w:p>
          <w:p w14:paraId="38746410" w14:textId="77777777" w:rsidR="00BA2FB7" w:rsidRPr="00C9719C" w:rsidRDefault="00BA2FB7" w:rsidP="00C9719C">
            <w:pPr>
              <w:spacing w:after="0" w:line="240" w:lineRule="auto"/>
              <w:rPr>
                <w:sz w:val="20"/>
                <w:szCs w:val="20"/>
              </w:rPr>
            </w:pPr>
            <w:r w:rsidRPr="00C9719C">
              <w:rPr>
                <w:sz w:val="20"/>
                <w:szCs w:val="20"/>
              </w:rPr>
              <w:t>We suggest the following change on top of the version from Yushu.</w:t>
            </w:r>
          </w:p>
          <w:p w14:paraId="10294061" w14:textId="77777777" w:rsidR="00BA2FB7" w:rsidRPr="00C9719C" w:rsidRDefault="00BA2FB7" w:rsidP="00C9719C">
            <w:pPr>
              <w:spacing w:after="0" w:line="240" w:lineRule="auto"/>
              <w:rPr>
                <w:sz w:val="20"/>
                <w:szCs w:val="20"/>
              </w:rPr>
            </w:pPr>
            <w:r w:rsidRPr="00C9719C">
              <w:rPr>
                <w:b/>
                <w:bCs/>
                <w:color w:val="000000"/>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color w:val="0433FF"/>
                <w:sz w:val="20"/>
                <w:szCs w:val="20"/>
              </w:rPr>
              <w:t xml:space="preserve">at least for SRS for CB/NCB/AS, </w:t>
            </w:r>
            <w:r w:rsidRPr="00C9719C">
              <w:rPr>
                <w:b/>
                <w:bCs/>
                <w:strike/>
                <w:color w:val="0433FF"/>
                <w:sz w:val="20"/>
                <w:szCs w:val="20"/>
              </w:rPr>
              <w:t>for each usage,</w:t>
            </w:r>
          </w:p>
          <w:p w14:paraId="199776DF" w14:textId="77777777" w:rsidR="00BA2FB7" w:rsidRPr="00C9719C" w:rsidRDefault="00BA2FB7" w:rsidP="00C9719C">
            <w:pPr>
              <w:spacing w:after="0" w:line="240" w:lineRule="auto"/>
              <w:ind w:left="360" w:hanging="360"/>
              <w:rPr>
                <w:sz w:val="20"/>
                <w:szCs w:val="20"/>
              </w:rPr>
            </w:pPr>
            <w:r w:rsidRPr="00C9719C">
              <w:rPr>
                <w:sz w:val="20"/>
                <w:szCs w:val="20"/>
              </w:rPr>
              <w:t>·     </w:t>
            </w:r>
            <w:r w:rsidRPr="00C9719C">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2B8143D" w14:textId="77777777" w:rsidR="00BA2FB7" w:rsidRPr="00C9719C" w:rsidRDefault="00BA2FB7" w:rsidP="00C9719C">
            <w:pPr>
              <w:spacing w:after="0" w:line="240" w:lineRule="auto"/>
              <w:ind w:left="360" w:hanging="360"/>
              <w:rPr>
                <w:strike/>
                <w:color w:val="FF0000"/>
                <w:sz w:val="20"/>
                <w:szCs w:val="20"/>
              </w:rPr>
            </w:pPr>
            <w:r w:rsidRPr="00C9719C">
              <w:rPr>
                <w:strike/>
                <w:color w:val="FF0000"/>
                <w:sz w:val="20"/>
                <w:szCs w:val="20"/>
              </w:rPr>
              <w:t>·     </w:t>
            </w:r>
            <w:r w:rsidRPr="00C9719C">
              <w:rPr>
                <w:b/>
                <w:bCs/>
                <w:strike/>
                <w:color w:val="FF0000"/>
                <w:sz w:val="20"/>
                <w:szCs w:val="20"/>
              </w:rPr>
              <w:t>For the next decision point, study</w:t>
            </w:r>
          </w:p>
          <w:p w14:paraId="4AED5016" w14:textId="77777777" w:rsidR="00BA2FB7" w:rsidRPr="00C9719C" w:rsidRDefault="00BA2FB7"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Whether to support 8 ports in one</w:t>
            </w:r>
            <w:r w:rsidRPr="00C9719C">
              <w:rPr>
                <w:rStyle w:val="apple-converted-space"/>
                <w:b/>
                <w:bCs/>
                <w:strike/>
                <w:color w:val="FF0000"/>
                <w:sz w:val="20"/>
                <w:szCs w:val="20"/>
              </w:rPr>
              <w:t> </w:t>
            </w:r>
            <w:r w:rsidRPr="00C9719C">
              <w:rPr>
                <w:b/>
                <w:bCs/>
                <w:strike/>
                <w:color w:val="FF0000"/>
                <w:sz w:val="20"/>
                <w:szCs w:val="20"/>
              </w:rPr>
              <w:t>or multiple</w:t>
            </w:r>
            <w:r w:rsidRPr="00C9719C">
              <w:rPr>
                <w:rStyle w:val="apple-converted-space"/>
                <w:b/>
                <w:bCs/>
                <w:strike/>
                <w:color w:val="FF0000"/>
                <w:sz w:val="20"/>
                <w:szCs w:val="20"/>
              </w:rPr>
              <w:t> </w:t>
            </w:r>
            <w:r w:rsidRPr="00C9719C">
              <w:rPr>
                <w:b/>
                <w:bCs/>
                <w:strike/>
                <w:color w:val="FF0000"/>
                <w:sz w:val="20"/>
                <w:szCs w:val="20"/>
              </w:rPr>
              <w:t>resources</w:t>
            </w:r>
            <w:r w:rsidRPr="00C9719C">
              <w:rPr>
                <w:rStyle w:val="apple-converted-space"/>
                <w:b/>
                <w:bCs/>
                <w:strike/>
                <w:color w:val="FF0000"/>
                <w:sz w:val="20"/>
                <w:szCs w:val="20"/>
              </w:rPr>
              <w:t> </w:t>
            </w:r>
            <w:r w:rsidRPr="00C9719C">
              <w:rPr>
                <w:b/>
                <w:bCs/>
                <w:strike/>
                <w:color w:val="FF0000"/>
                <w:sz w:val="20"/>
                <w:szCs w:val="20"/>
              </w:rPr>
              <w:t>on 1 or</w:t>
            </w:r>
            <w:r w:rsidRPr="00C9719C">
              <w:rPr>
                <w:rStyle w:val="apple-converted-space"/>
                <w:b/>
                <w:bCs/>
                <w:strike/>
                <w:color w:val="FF0000"/>
                <w:sz w:val="20"/>
                <w:szCs w:val="20"/>
              </w:rPr>
              <w:t> </w:t>
            </w:r>
            <w:r w:rsidRPr="00C9719C">
              <w:rPr>
                <w:b/>
                <w:bCs/>
                <w:strike/>
                <w:color w:val="FF0000"/>
                <w:sz w:val="20"/>
                <w:szCs w:val="20"/>
              </w:rPr>
              <w:t>multiple</w:t>
            </w:r>
            <w:r w:rsidRPr="00C9719C">
              <w:rPr>
                <w:rStyle w:val="apple-converted-space"/>
                <w:b/>
                <w:bCs/>
                <w:strike/>
                <w:color w:val="FF0000"/>
                <w:sz w:val="20"/>
                <w:szCs w:val="20"/>
              </w:rPr>
              <w:t> </w:t>
            </w:r>
            <w:r w:rsidRPr="00C9719C">
              <w:rPr>
                <w:b/>
                <w:bCs/>
                <w:strike/>
                <w:color w:val="FF0000"/>
                <w:sz w:val="20"/>
                <w:szCs w:val="20"/>
              </w:rPr>
              <w:t>OFDM symbols</w:t>
            </w:r>
          </w:p>
          <w:p w14:paraId="0D26335D" w14:textId="77777777" w:rsidR="00BA2FB7" w:rsidRPr="00C9719C" w:rsidRDefault="00BA2FB7"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w:t>
            </w:r>
            <w:proofErr w:type="gramStart"/>
            <w:r w:rsidRPr="00C9719C">
              <w:rPr>
                <w:b/>
                <w:bCs/>
                <w:strike/>
                <w:color w:val="FF0000"/>
                <w:sz w:val="20"/>
                <w:szCs w:val="20"/>
              </w:rPr>
              <w:t>The</w:t>
            </w:r>
            <w:proofErr w:type="gramEnd"/>
            <w:r w:rsidRPr="00C9719C">
              <w:rPr>
                <w:b/>
                <w:bCs/>
                <w:strike/>
                <w:color w:val="FF0000"/>
                <w:sz w:val="20"/>
                <w:szCs w:val="20"/>
              </w:rPr>
              <w:t xml:space="preserve"> maximum number of SRS resource sets.</w:t>
            </w:r>
          </w:p>
          <w:p w14:paraId="0D8D2252" w14:textId="77777777" w:rsidR="00BA2FB7" w:rsidRPr="00C9719C" w:rsidRDefault="00BA2FB7" w:rsidP="00C9719C">
            <w:pPr>
              <w:spacing w:after="0" w:line="240" w:lineRule="auto"/>
              <w:ind w:left="360" w:hanging="360"/>
              <w:rPr>
                <w:sz w:val="20"/>
                <w:szCs w:val="20"/>
              </w:rPr>
            </w:pPr>
            <w:r w:rsidRPr="00C9719C">
              <w:rPr>
                <w:color w:val="0433FF"/>
                <w:sz w:val="20"/>
                <w:szCs w:val="20"/>
              </w:rPr>
              <w:t>·       </w:t>
            </w:r>
            <w:r w:rsidRPr="00C9719C">
              <w:rPr>
                <w:b/>
                <w:bCs/>
                <w:color w:val="0433FF"/>
                <w:sz w:val="20"/>
                <w:szCs w:val="20"/>
              </w:rPr>
              <w:t>Note: for SRS for NCB, number of ports per SRS resource is still 1 (same as R15)</w:t>
            </w:r>
          </w:p>
          <w:p w14:paraId="44D31A41" w14:textId="1ED3593E" w:rsidR="00BA2FB7" w:rsidRPr="00C9719C" w:rsidRDefault="00BA2FB7" w:rsidP="00C9719C">
            <w:pPr>
              <w:spacing w:after="0" w:line="240" w:lineRule="auto"/>
              <w:rPr>
                <w:sz w:val="20"/>
                <w:szCs w:val="20"/>
              </w:rPr>
            </w:pPr>
            <w:r w:rsidRPr="00C9719C">
              <w:rPr>
                <w:sz w:val="20"/>
                <w:szCs w:val="20"/>
                <w:highlight w:val="cyan"/>
              </w:rPr>
              <w:t>FL</w:t>
            </w:r>
            <w:r w:rsidRPr="00C9719C">
              <w:rPr>
                <w:sz w:val="20"/>
                <w:szCs w:val="20"/>
              </w:rPr>
              <w:t xml:space="preserve">: </w:t>
            </w:r>
            <w:proofErr w:type="gramStart"/>
            <w:r w:rsidRPr="00C9719C">
              <w:rPr>
                <w:sz w:val="20"/>
                <w:szCs w:val="20"/>
              </w:rPr>
              <w:t>Actually</w:t>
            </w:r>
            <w:proofErr w:type="gramEnd"/>
            <w:r w:rsidRPr="00C9719C">
              <w:rPr>
                <w:sz w:val="20"/>
                <w:szCs w:val="20"/>
              </w:rPr>
              <w:t xml:space="preserve">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w:t>
            </w:r>
            <w:proofErr w:type="gramStart"/>
            <w:r w:rsidRPr="00C9719C">
              <w:rPr>
                <w:sz w:val="20"/>
                <w:szCs w:val="20"/>
              </w:rPr>
              <w:t>have to</w:t>
            </w:r>
            <w:proofErr w:type="gramEnd"/>
            <w:r w:rsidRPr="00C9719C">
              <w:rPr>
                <w:sz w:val="20"/>
                <w:szCs w:val="20"/>
              </w:rPr>
              <w:t xml:space="preserve"> be some duplications. Hope this clarifies.</w:t>
            </w:r>
            <w:r w:rsidRPr="00C9719C">
              <w:rPr>
                <w:sz w:val="20"/>
                <w:szCs w:val="20"/>
              </w:rPr>
              <w:t xml:space="preserve"> </w:t>
            </w:r>
            <w:r w:rsidRPr="00C9719C">
              <w:rPr>
                <w:sz w:val="20"/>
                <w:szCs w:val="20"/>
              </w:rPr>
              <w:t xml:space="preserve">Therefore, I suggest keeping the “next decision point” bullet. If you have any suggestion to simplify the proposal, we can </w:t>
            </w:r>
            <w:proofErr w:type="gramStart"/>
            <w:r w:rsidRPr="00C9719C">
              <w:rPr>
                <w:sz w:val="20"/>
                <w:szCs w:val="20"/>
              </w:rPr>
              <w:t>definitely consider</w:t>
            </w:r>
            <w:proofErr w:type="gramEnd"/>
            <w:r w:rsidRPr="00C9719C">
              <w:rPr>
                <w:sz w:val="20"/>
                <w:szCs w:val="20"/>
              </w:rPr>
              <w:t xml:space="preserve"> it.</w:t>
            </w:r>
          </w:p>
          <w:p w14:paraId="19932C20" w14:textId="77777777" w:rsidR="00BA2FB7" w:rsidRPr="00C9719C" w:rsidRDefault="00BA2FB7" w:rsidP="00C9719C">
            <w:pPr>
              <w:spacing w:after="0" w:line="240" w:lineRule="auto"/>
              <w:rPr>
                <w:sz w:val="20"/>
                <w:szCs w:val="20"/>
                <w:lang w:eastAsia="zh-CN"/>
              </w:rPr>
            </w:pPr>
            <w:r w:rsidRPr="00C9719C">
              <w:rPr>
                <w:sz w:val="20"/>
                <w:szCs w:val="20"/>
                <w:highlight w:val="cyan"/>
              </w:rPr>
              <w:t>Intel</w:t>
            </w:r>
            <w:r w:rsidRPr="00C9719C">
              <w:rPr>
                <w:sz w:val="20"/>
                <w:szCs w:val="20"/>
              </w:rPr>
              <w:t xml:space="preserve">: </w:t>
            </w:r>
            <w:r w:rsidRPr="00C9719C">
              <w:rPr>
                <w:sz w:val="20"/>
                <w:szCs w:val="20"/>
              </w:rPr>
              <w:t>We don’t think having duplications are helpful since both bullets are for study purpose. In addition, when is “the next decision point”?</w:t>
            </w:r>
          </w:p>
          <w:p w14:paraId="5A2A6D04" w14:textId="3F01856B" w:rsidR="00C9719C" w:rsidRPr="00C9719C" w:rsidRDefault="00C9719C" w:rsidP="00C9719C">
            <w:pPr>
              <w:spacing w:after="0" w:line="240" w:lineRule="auto"/>
              <w:rPr>
                <w:sz w:val="20"/>
                <w:szCs w:val="20"/>
                <w:lang w:eastAsia="ja-JP"/>
              </w:rPr>
            </w:pPr>
            <w:r w:rsidRPr="00C9719C">
              <w:rPr>
                <w:sz w:val="20"/>
                <w:szCs w:val="20"/>
                <w:highlight w:val="cyan"/>
              </w:rPr>
              <w:t>DOCOMO</w:t>
            </w:r>
            <w:r w:rsidRPr="00C9719C">
              <w:rPr>
                <w:sz w:val="20"/>
                <w:szCs w:val="20"/>
              </w:rPr>
              <w:t xml:space="preserve">: </w:t>
            </w:r>
            <w:r w:rsidRPr="00C9719C">
              <w:rPr>
                <w:sz w:val="20"/>
                <w:szCs w:val="20"/>
                <w:lang w:eastAsia="ja-JP"/>
              </w:rPr>
              <w:t xml:space="preserve">First, we support </w:t>
            </w:r>
            <w:proofErr w:type="spellStart"/>
            <w:r w:rsidRPr="00C9719C">
              <w:rPr>
                <w:sz w:val="20"/>
                <w:szCs w:val="20"/>
                <w:lang w:eastAsia="ja-JP"/>
              </w:rPr>
              <w:t>Yushu’s</w:t>
            </w:r>
            <w:proofErr w:type="spellEnd"/>
            <w:r w:rsidRPr="00C9719C">
              <w:rPr>
                <w:sz w:val="20"/>
                <w:szCs w:val="20"/>
                <w:lang w:eastAsia="ja-JP"/>
              </w:rPr>
              <w:t xml:space="preserve"> update of the blue part. Second, our interpretation of the second bullet is to give RAN1 a kind of guidance for future discussion, which may help RAN1 progress. Moreover, we do not see a significant issue for keeping them right now. In this sense, we agree with FL </w:t>
            </w:r>
            <w:r w:rsidRPr="00C9719C">
              <w:rPr>
                <w:sz w:val="20"/>
                <w:szCs w:val="20"/>
                <w:lang w:eastAsia="ja-JP"/>
              </w:rPr>
              <w:lastRenderedPageBreak/>
              <w:t xml:space="preserve">that the whole second bullet can be kept. We believe the two sub-bullets are ok, while we would be open to discuss the detail of the sub-bullets. </w:t>
            </w:r>
          </w:p>
          <w:p w14:paraId="64887394" w14:textId="197536D2" w:rsidR="00C9719C" w:rsidRPr="00C9719C" w:rsidRDefault="00C9719C" w:rsidP="00C9719C">
            <w:pPr>
              <w:spacing w:after="0" w:line="240" w:lineRule="auto"/>
              <w:rPr>
                <w:sz w:val="20"/>
                <w:szCs w:val="20"/>
              </w:rPr>
            </w:pPr>
            <w:r w:rsidRPr="00C9719C">
              <w:rPr>
                <w:sz w:val="20"/>
                <w:szCs w:val="20"/>
                <w:highlight w:val="cyan"/>
              </w:rPr>
              <w:t>Ericsson</w:t>
            </w:r>
            <w:r w:rsidRPr="00C9719C">
              <w:rPr>
                <w:sz w:val="20"/>
                <w:szCs w:val="20"/>
              </w:rPr>
              <w:t xml:space="preserve">: </w:t>
            </w:r>
            <w:r w:rsidRPr="00C9719C">
              <w:rPr>
                <w:sz w:val="20"/>
                <w:szCs w:val="20"/>
              </w:rPr>
              <w:t>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61C6DA84" w14:textId="77777777" w:rsidR="00C9719C" w:rsidRPr="00C9719C" w:rsidRDefault="00C9719C" w:rsidP="00C9719C">
            <w:pPr>
              <w:spacing w:after="0" w:line="240" w:lineRule="auto"/>
              <w:rPr>
                <w:sz w:val="20"/>
                <w:szCs w:val="20"/>
              </w:rPr>
            </w:pPr>
            <w:r w:rsidRPr="00C9719C">
              <w:rPr>
                <w:b/>
                <w:bCs/>
                <w:color w:val="000000"/>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color w:val="0433FF"/>
                <w:sz w:val="20"/>
                <w:szCs w:val="20"/>
              </w:rPr>
              <w:t xml:space="preserve">at least for SRS for CB/NCB/AS, </w:t>
            </w:r>
            <w:r w:rsidRPr="00C9719C">
              <w:rPr>
                <w:b/>
                <w:bCs/>
                <w:strike/>
                <w:color w:val="0433FF"/>
                <w:sz w:val="20"/>
                <w:szCs w:val="20"/>
              </w:rPr>
              <w:t>for each usage,</w:t>
            </w:r>
          </w:p>
          <w:p w14:paraId="24B9ED6B" w14:textId="77777777" w:rsidR="00C9719C" w:rsidRPr="00C9719C" w:rsidRDefault="00C9719C" w:rsidP="00C9719C">
            <w:pPr>
              <w:spacing w:after="0" w:line="240" w:lineRule="auto"/>
              <w:ind w:left="360" w:hanging="360"/>
              <w:rPr>
                <w:b/>
                <w:bCs/>
                <w:sz w:val="20"/>
                <w:szCs w:val="20"/>
              </w:rPr>
            </w:pPr>
            <w:r w:rsidRPr="00C9719C">
              <w:rPr>
                <w:sz w:val="20"/>
                <w:szCs w:val="20"/>
              </w:rPr>
              <w:t>·     </w:t>
            </w:r>
            <w:r w:rsidRPr="00C9719C">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D5F831" w14:textId="77777777" w:rsidR="00C9719C" w:rsidRPr="00C9719C" w:rsidRDefault="00C9719C" w:rsidP="00C9719C">
            <w:pPr>
              <w:pStyle w:val="ListParagraph"/>
              <w:numPr>
                <w:ilvl w:val="1"/>
                <w:numId w:val="40"/>
              </w:numPr>
              <w:spacing w:after="0" w:line="240" w:lineRule="auto"/>
              <w:jc w:val="both"/>
              <w:rPr>
                <w:rFonts w:ascii="Times New Roman" w:hAnsi="Times New Roman"/>
                <w:b/>
                <w:bCs/>
                <w:sz w:val="20"/>
                <w:szCs w:val="20"/>
              </w:rPr>
            </w:pPr>
            <w:r w:rsidRPr="00C9719C">
              <w:rPr>
                <w:rFonts w:ascii="Times New Roman" w:hAnsi="Times New Roman"/>
                <w:b/>
                <w:bCs/>
                <w:sz w:val="20"/>
                <w:szCs w:val="20"/>
              </w:rPr>
              <w:t>Strive for the same SRS design for AS and CB.</w:t>
            </w:r>
          </w:p>
          <w:p w14:paraId="37891BE9" w14:textId="77777777" w:rsidR="00C9719C" w:rsidRPr="00C9719C" w:rsidRDefault="00C9719C" w:rsidP="00C9719C">
            <w:pPr>
              <w:spacing w:after="0" w:line="240" w:lineRule="auto"/>
              <w:ind w:left="360" w:hanging="360"/>
              <w:rPr>
                <w:strike/>
                <w:color w:val="FF0000"/>
                <w:sz w:val="20"/>
                <w:szCs w:val="20"/>
              </w:rPr>
            </w:pPr>
            <w:r w:rsidRPr="00C9719C">
              <w:rPr>
                <w:strike/>
                <w:color w:val="FF0000"/>
                <w:sz w:val="20"/>
                <w:szCs w:val="20"/>
              </w:rPr>
              <w:t>·     </w:t>
            </w:r>
            <w:r w:rsidRPr="00C9719C">
              <w:rPr>
                <w:b/>
                <w:bCs/>
                <w:strike/>
                <w:color w:val="FF0000"/>
                <w:sz w:val="20"/>
                <w:szCs w:val="20"/>
              </w:rPr>
              <w:t>For the next decision point, study</w:t>
            </w:r>
          </w:p>
          <w:p w14:paraId="22009CA1" w14:textId="77777777" w:rsidR="00C9719C" w:rsidRPr="00C9719C" w:rsidRDefault="00C9719C"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Whether to support 8 ports in one</w:t>
            </w:r>
            <w:r w:rsidRPr="00C9719C">
              <w:rPr>
                <w:rStyle w:val="apple-converted-space"/>
                <w:b/>
                <w:bCs/>
                <w:strike/>
                <w:color w:val="FF0000"/>
                <w:sz w:val="20"/>
                <w:szCs w:val="20"/>
              </w:rPr>
              <w:t> </w:t>
            </w:r>
            <w:r w:rsidRPr="00C9719C">
              <w:rPr>
                <w:b/>
                <w:bCs/>
                <w:strike/>
                <w:color w:val="FF0000"/>
                <w:sz w:val="20"/>
                <w:szCs w:val="20"/>
              </w:rPr>
              <w:t>or multiple</w:t>
            </w:r>
            <w:r w:rsidRPr="00C9719C">
              <w:rPr>
                <w:rStyle w:val="apple-converted-space"/>
                <w:b/>
                <w:bCs/>
                <w:strike/>
                <w:color w:val="FF0000"/>
                <w:sz w:val="20"/>
                <w:szCs w:val="20"/>
              </w:rPr>
              <w:t> </w:t>
            </w:r>
            <w:r w:rsidRPr="00C9719C">
              <w:rPr>
                <w:b/>
                <w:bCs/>
                <w:strike/>
                <w:color w:val="FF0000"/>
                <w:sz w:val="20"/>
                <w:szCs w:val="20"/>
              </w:rPr>
              <w:t>resources</w:t>
            </w:r>
            <w:r w:rsidRPr="00C9719C">
              <w:rPr>
                <w:rStyle w:val="apple-converted-space"/>
                <w:b/>
                <w:bCs/>
                <w:strike/>
                <w:color w:val="FF0000"/>
                <w:sz w:val="20"/>
                <w:szCs w:val="20"/>
              </w:rPr>
              <w:t> </w:t>
            </w:r>
            <w:r w:rsidRPr="00C9719C">
              <w:rPr>
                <w:b/>
                <w:bCs/>
                <w:strike/>
                <w:color w:val="FF0000"/>
                <w:sz w:val="20"/>
                <w:szCs w:val="20"/>
              </w:rPr>
              <w:t>on 1 or</w:t>
            </w:r>
            <w:r w:rsidRPr="00C9719C">
              <w:rPr>
                <w:rStyle w:val="apple-converted-space"/>
                <w:b/>
                <w:bCs/>
                <w:strike/>
                <w:color w:val="FF0000"/>
                <w:sz w:val="20"/>
                <w:szCs w:val="20"/>
              </w:rPr>
              <w:t> </w:t>
            </w:r>
            <w:r w:rsidRPr="00C9719C">
              <w:rPr>
                <w:b/>
                <w:bCs/>
                <w:strike/>
                <w:color w:val="FF0000"/>
                <w:sz w:val="20"/>
                <w:szCs w:val="20"/>
              </w:rPr>
              <w:t>multiple</w:t>
            </w:r>
            <w:r w:rsidRPr="00C9719C">
              <w:rPr>
                <w:rStyle w:val="apple-converted-space"/>
                <w:b/>
                <w:bCs/>
                <w:strike/>
                <w:color w:val="FF0000"/>
                <w:sz w:val="20"/>
                <w:szCs w:val="20"/>
              </w:rPr>
              <w:t> </w:t>
            </w:r>
            <w:r w:rsidRPr="00C9719C">
              <w:rPr>
                <w:b/>
                <w:bCs/>
                <w:strike/>
                <w:color w:val="FF0000"/>
                <w:sz w:val="20"/>
                <w:szCs w:val="20"/>
              </w:rPr>
              <w:t>OFDM symbols</w:t>
            </w:r>
          </w:p>
          <w:p w14:paraId="0C857DF2" w14:textId="77777777" w:rsidR="00C9719C" w:rsidRPr="00C9719C" w:rsidRDefault="00C9719C"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w:t>
            </w:r>
            <w:proofErr w:type="gramStart"/>
            <w:r w:rsidRPr="00C9719C">
              <w:rPr>
                <w:b/>
                <w:bCs/>
                <w:strike/>
                <w:color w:val="FF0000"/>
                <w:sz w:val="20"/>
                <w:szCs w:val="20"/>
              </w:rPr>
              <w:t>The</w:t>
            </w:r>
            <w:proofErr w:type="gramEnd"/>
            <w:r w:rsidRPr="00C9719C">
              <w:rPr>
                <w:b/>
                <w:bCs/>
                <w:strike/>
                <w:color w:val="FF0000"/>
                <w:sz w:val="20"/>
                <w:szCs w:val="20"/>
              </w:rPr>
              <w:t xml:space="preserve"> maximum number of SRS resource sets.</w:t>
            </w:r>
          </w:p>
          <w:p w14:paraId="783D5BE4" w14:textId="77777777" w:rsidR="00C9719C" w:rsidRPr="00C9719C" w:rsidRDefault="00C9719C" w:rsidP="00C9719C">
            <w:pPr>
              <w:spacing w:after="0" w:line="240" w:lineRule="auto"/>
              <w:ind w:left="360" w:hanging="360"/>
              <w:rPr>
                <w:sz w:val="20"/>
                <w:szCs w:val="20"/>
              </w:rPr>
            </w:pPr>
            <w:r w:rsidRPr="00C9719C">
              <w:rPr>
                <w:color w:val="0433FF"/>
                <w:sz w:val="20"/>
                <w:szCs w:val="20"/>
              </w:rPr>
              <w:t>·       </w:t>
            </w:r>
            <w:r w:rsidRPr="00C9719C">
              <w:rPr>
                <w:b/>
                <w:bCs/>
                <w:color w:val="0433FF"/>
                <w:sz w:val="20"/>
                <w:szCs w:val="20"/>
              </w:rPr>
              <w:t>Note: for SRS for NCB, number of ports per SRS resource is still 1 (same as R15)</w:t>
            </w:r>
          </w:p>
          <w:p w14:paraId="31581F34" w14:textId="77777777" w:rsidR="00C9719C" w:rsidRPr="00C9719C" w:rsidRDefault="00C9719C" w:rsidP="00C9719C">
            <w:pPr>
              <w:spacing w:after="0" w:line="240" w:lineRule="auto"/>
              <w:rPr>
                <w:sz w:val="20"/>
                <w:szCs w:val="20"/>
                <w:lang w:eastAsia="zh-CN"/>
              </w:rPr>
            </w:pPr>
            <w:r w:rsidRPr="00C9719C">
              <w:rPr>
                <w:sz w:val="20"/>
                <w:szCs w:val="20"/>
                <w:highlight w:val="cyan"/>
              </w:rPr>
              <w:t>FL</w:t>
            </w:r>
            <w:r w:rsidRPr="00C9719C">
              <w:rPr>
                <w:sz w:val="20"/>
                <w:szCs w:val="20"/>
              </w:rPr>
              <w:t xml:space="preserve">: </w:t>
            </w:r>
            <w:r w:rsidRPr="00C9719C">
              <w:rPr>
                <w:sz w:val="20"/>
                <w:szCs w:val="20"/>
              </w:rPr>
              <w:t>@Jianwei: As you mentioned, AS/CB share similarity, so it is not too clear how to achieve “same SRS design” here. Please feel free to provide more details in the document, and for this proposal for now, we can focus on the most stable parts.</w:t>
            </w:r>
          </w:p>
          <w:p w14:paraId="1CB1DD51" w14:textId="77777777" w:rsidR="00C9719C" w:rsidRPr="00C9719C" w:rsidRDefault="00C9719C" w:rsidP="00C9719C">
            <w:pPr>
              <w:spacing w:after="0" w:line="240" w:lineRule="auto"/>
              <w:rPr>
                <w:sz w:val="20"/>
                <w:szCs w:val="20"/>
              </w:rPr>
            </w:pPr>
            <w:r w:rsidRPr="00C9719C">
              <w:rPr>
                <w:sz w:val="20"/>
                <w:szCs w:val="20"/>
              </w:rPr>
              <w:t>@Naoya: That is the intention.</w:t>
            </w:r>
          </w:p>
          <w:p w14:paraId="6E843494" w14:textId="77777777" w:rsidR="00C9719C" w:rsidRPr="00C9719C" w:rsidRDefault="00C9719C" w:rsidP="00C9719C">
            <w:pPr>
              <w:spacing w:after="0" w:line="240" w:lineRule="auto"/>
              <w:rPr>
                <w:sz w:val="20"/>
                <w:szCs w:val="20"/>
              </w:rPr>
            </w:pPr>
            <w:r w:rsidRPr="00C9719C">
              <w:rPr>
                <w:sz w:val="20"/>
                <w:szCs w:val="20"/>
              </w:rPr>
              <w:t>@David: The next decision point can be the next meeting. Companies can prepare solutions regarding the sub-sub-bullets (otherwise it may be too divergent to progress).</w:t>
            </w:r>
          </w:p>
          <w:p w14:paraId="7A6A6BB8" w14:textId="60E20EE5" w:rsidR="00BA2FB7" w:rsidRPr="00C9719C" w:rsidRDefault="00C9719C" w:rsidP="00C9719C">
            <w:pPr>
              <w:spacing w:after="0" w:line="240" w:lineRule="auto"/>
              <w:rPr>
                <w:sz w:val="20"/>
                <w:szCs w:val="20"/>
              </w:rPr>
            </w:pPr>
            <w:r w:rsidRPr="00C9719C">
              <w:rPr>
                <w:sz w:val="20"/>
                <w:szCs w:val="20"/>
              </w:rPr>
              <w:t>@Kaili: I think what you suggested for CB/AS and NCB is generally the natural design. Maybe we can see how other companies think.</w:t>
            </w:r>
          </w:p>
          <w:p w14:paraId="44753A07" w14:textId="616252F3" w:rsidR="00BA2FB7" w:rsidRPr="00C9719C" w:rsidRDefault="00BA2FB7" w:rsidP="00C9719C">
            <w:pPr>
              <w:spacing w:before="120" w:afterLines="50" w:line="240" w:lineRule="auto"/>
              <w:rPr>
                <w:rFonts w:eastAsia="Microsoft YaHei"/>
                <w:sz w:val="20"/>
                <w:szCs w:val="20"/>
                <w:lang w:eastAsia="zh-CN"/>
              </w:rPr>
            </w:pPr>
          </w:p>
        </w:tc>
      </w:tr>
      <w:tr w:rsidR="00FA33C9" w14:paraId="213A0C0C" w14:textId="77777777">
        <w:tc>
          <w:tcPr>
            <w:tcW w:w="2830" w:type="dxa"/>
          </w:tcPr>
          <w:p w14:paraId="2CC58F1B" w14:textId="663F8BD4" w:rsidR="00FA33C9" w:rsidRDefault="00BA2FB7" w:rsidP="00AF2B41">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67145081" w14:textId="3988DBB9" w:rsidR="00FF27AB" w:rsidRDefault="00FF27AB" w:rsidP="00AF2B41">
            <w:pPr>
              <w:spacing w:before="120" w:afterLines="50"/>
              <w:rPr>
                <w:rFonts w:eastAsia="Microsoft YaHei"/>
                <w:sz w:val="20"/>
                <w:szCs w:val="20"/>
                <w:lang w:eastAsia="zh-CN"/>
              </w:rPr>
            </w:pPr>
            <w:r>
              <w:rPr>
                <w:rFonts w:eastAsia="Microsoft YaHei"/>
                <w:sz w:val="20"/>
                <w:szCs w:val="20"/>
                <w:lang w:eastAsia="zh-CN"/>
              </w:rPr>
              <w:t xml:space="preserve">@MediaTek: Thank you for the good suggestion and the question. </w:t>
            </w:r>
            <w:r w:rsidR="000E5959">
              <w:rPr>
                <w:rFonts w:eastAsia="Microsoft YaHei"/>
                <w:sz w:val="20"/>
                <w:szCs w:val="20"/>
                <w:lang w:eastAsia="zh-CN"/>
              </w:rPr>
              <w:t>For the</w:t>
            </w:r>
            <w:r>
              <w:t xml:space="preserve"> </w:t>
            </w:r>
            <w:r w:rsidRPr="00FF27AB">
              <w:rPr>
                <w:rFonts w:eastAsia="Microsoft YaHei"/>
                <w:sz w:val="20"/>
                <w:szCs w:val="20"/>
                <w:lang w:eastAsia="zh-CN"/>
              </w:rPr>
              <w:t>maximum number of SRS resource sets and number of SRS resource sets</w:t>
            </w:r>
            <w:r w:rsidR="000E5959">
              <w:rPr>
                <w:rFonts w:eastAsia="Microsoft YaHei"/>
                <w:sz w:val="20"/>
                <w:szCs w:val="20"/>
                <w:lang w:eastAsia="zh-CN"/>
              </w:rPr>
              <w:t xml:space="preserve">, strictly speaking both may need to be design. For example, just in case the maximum sets </w:t>
            </w:r>
            <w:proofErr w:type="gramStart"/>
            <w:r w:rsidR="000E5959">
              <w:rPr>
                <w:rFonts w:eastAsia="Microsoft YaHei"/>
                <w:sz w:val="20"/>
                <w:szCs w:val="20"/>
                <w:lang w:eastAsia="zh-CN"/>
              </w:rPr>
              <w:t>is</w:t>
            </w:r>
            <w:proofErr w:type="gramEnd"/>
            <w:r w:rsidR="000E5959">
              <w:rPr>
                <w:rFonts w:eastAsia="Microsoft YaHei"/>
                <w:sz w:val="20"/>
                <w:szCs w:val="20"/>
                <w:lang w:eastAsia="zh-CN"/>
              </w:rPr>
              <w:t xml:space="preserve"> 8, maybe the supported sets can be just 1, 2, 4, and 8, not 1~8. I understand this is not likely, but everything can be discussed. And we can see what other companies suggest.</w:t>
            </w:r>
          </w:p>
          <w:p w14:paraId="276FC8DF" w14:textId="77777777" w:rsidR="00FF27AB" w:rsidRDefault="00943064" w:rsidP="00AF2B41">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2ADF7ED5" w14:textId="77777777" w:rsidR="00943064" w:rsidRDefault="00943064" w:rsidP="00943064">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5B11776F" w14:textId="77777777" w:rsidR="00943064" w:rsidRDefault="00943064" w:rsidP="00943064">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81FD728" w14:textId="77777777" w:rsidR="00943064" w:rsidRDefault="00943064" w:rsidP="00943064">
            <w:pPr>
              <w:spacing w:line="252" w:lineRule="atLeast"/>
              <w:ind w:left="360" w:hanging="360"/>
            </w:pPr>
            <w:r>
              <w:rPr>
                <w:rFonts w:ascii="Symbol" w:hAnsi="Symbol"/>
                <w:sz w:val="20"/>
                <w:szCs w:val="20"/>
              </w:rPr>
              <w:t>·</w:t>
            </w:r>
            <w:r>
              <w:rPr>
                <w:sz w:val="14"/>
                <w:szCs w:val="14"/>
              </w:rPr>
              <w:t>     </w:t>
            </w:r>
            <w:r>
              <w:rPr>
                <w:b/>
                <w:bCs/>
              </w:rPr>
              <w:t>For the next decision point, study</w:t>
            </w:r>
          </w:p>
          <w:p w14:paraId="088E00B6" w14:textId="6BD855AE" w:rsidR="00943064" w:rsidRDefault="00943064" w:rsidP="00943064">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4ABDFE2A" w14:textId="1759D1F5" w:rsidR="00943064" w:rsidRDefault="00943064" w:rsidP="00943064">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 xml:space="preserve">OFDM </w:t>
            </w:r>
            <w:r>
              <w:rPr>
                <w:b/>
                <w:bCs/>
              </w:rPr>
              <w:lastRenderedPageBreak/>
              <w:t>symbols</w:t>
            </w:r>
          </w:p>
          <w:p w14:paraId="75CC6600" w14:textId="655BDE75" w:rsidR="00943064" w:rsidRDefault="00943064" w:rsidP="00943064">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D71F88C" w14:textId="77777777" w:rsidR="00943064" w:rsidRDefault="00943064" w:rsidP="00943064">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320FBFB3" w14:textId="2961C92F" w:rsidR="00943064" w:rsidRDefault="00943064" w:rsidP="00AF2B41">
            <w:pPr>
              <w:spacing w:before="120" w:afterLines="50"/>
              <w:rPr>
                <w:rFonts w:eastAsia="Microsoft YaHei"/>
                <w:sz w:val="20"/>
                <w:szCs w:val="20"/>
                <w:lang w:eastAsia="zh-CN"/>
              </w:rPr>
            </w:pPr>
          </w:p>
        </w:tc>
      </w:tr>
      <w:tr w:rsidR="00943064" w14:paraId="54A62043" w14:textId="77777777">
        <w:tc>
          <w:tcPr>
            <w:tcW w:w="2830" w:type="dxa"/>
          </w:tcPr>
          <w:p w14:paraId="6FA5C209" w14:textId="77777777" w:rsidR="00943064" w:rsidRDefault="00943064" w:rsidP="00AF2B41">
            <w:pPr>
              <w:spacing w:before="120" w:afterLines="50"/>
              <w:rPr>
                <w:rFonts w:eastAsia="Microsoft YaHei"/>
                <w:sz w:val="20"/>
                <w:szCs w:val="20"/>
                <w:lang w:eastAsia="zh-CN"/>
              </w:rPr>
            </w:pPr>
          </w:p>
        </w:tc>
        <w:tc>
          <w:tcPr>
            <w:tcW w:w="6520" w:type="dxa"/>
          </w:tcPr>
          <w:p w14:paraId="4511BDAB" w14:textId="77777777" w:rsidR="00943064" w:rsidRDefault="00943064" w:rsidP="00AF2B41">
            <w:pPr>
              <w:spacing w:before="120" w:afterLines="50"/>
              <w:rPr>
                <w:rFonts w:eastAsia="Microsoft YaHei"/>
                <w:sz w:val="20"/>
                <w:szCs w:val="20"/>
                <w:lang w:eastAsia="zh-CN"/>
              </w:rPr>
            </w:pPr>
          </w:p>
        </w:tc>
      </w:tr>
    </w:tbl>
    <w:p w14:paraId="4A953140" w14:textId="77777777" w:rsidR="00A77619" w:rsidRDefault="00A77619">
      <w:pPr>
        <w:rPr>
          <w:b/>
          <w:szCs w:val="20"/>
        </w:rPr>
      </w:pPr>
    </w:p>
    <w:p w14:paraId="588F37B8" w14:textId="77777777" w:rsidR="00A77619" w:rsidRDefault="00A77619">
      <w:pPr>
        <w:rPr>
          <w:b/>
          <w:szCs w:val="20"/>
        </w:rPr>
      </w:pPr>
    </w:p>
    <w:p w14:paraId="09597506" w14:textId="77777777" w:rsidR="00A77619" w:rsidRDefault="00A77619">
      <w:pPr>
        <w:rPr>
          <w:b/>
          <w:szCs w:val="20"/>
        </w:rPr>
      </w:pPr>
    </w:p>
    <w:p w14:paraId="47EB1F3A" w14:textId="7D364AEC" w:rsidR="00A77619" w:rsidRDefault="00F32408">
      <w:pPr>
        <w:pStyle w:val="Heading2"/>
        <w:rPr>
          <w:lang w:val="en-GB"/>
        </w:rPr>
      </w:pPr>
      <w:r>
        <w:rPr>
          <w:lang w:val="en-GB"/>
        </w:rPr>
        <w:t>Others</w:t>
      </w:r>
    </w:p>
    <w:p w14:paraId="2219C8D1" w14:textId="77777777" w:rsidR="00A77619" w:rsidRDefault="00F32408">
      <w:pPr>
        <w:rPr>
          <w:bCs/>
          <w:szCs w:val="20"/>
        </w:rPr>
      </w:pPr>
      <w:r>
        <w:rPr>
          <w:bCs/>
          <w:szCs w:val="20"/>
        </w:rPr>
        <w:t xml:space="preserve">A few issues are discussed by one or two companies. </w:t>
      </w:r>
    </w:p>
    <w:p w14:paraId="5239BE1C" w14:textId="77777777" w:rsidR="00A77619" w:rsidRDefault="00F32408">
      <w:pPr>
        <w:numPr>
          <w:ilvl w:val="0"/>
          <w:numId w:val="22"/>
        </w:numPr>
        <w:autoSpaceDE/>
        <w:autoSpaceDN/>
        <w:adjustRightInd/>
        <w:snapToGrid/>
        <w:spacing w:after="160"/>
        <w:jc w:val="left"/>
      </w:pPr>
      <w:r>
        <w:t xml:space="preserve">Issue 1: PAPR issue for 4-port SRS due to the same cyclic shift on an OFDM symbol: NEC </w:t>
      </w:r>
    </w:p>
    <w:p w14:paraId="0C3F1D41" w14:textId="77777777" w:rsidR="00A77619" w:rsidRDefault="00F32408">
      <w:pPr>
        <w:numPr>
          <w:ilvl w:val="0"/>
          <w:numId w:val="22"/>
        </w:numPr>
        <w:autoSpaceDE/>
        <w:autoSpaceDN/>
        <w:adjustRightInd/>
        <w:snapToGrid/>
        <w:spacing w:after="160"/>
        <w:jc w:val="left"/>
      </w:pPr>
      <w:r>
        <w:t xml:space="preserve">Issue 2: Non-uniform cyclic shifts for comb 4/8: Ericsson </w:t>
      </w:r>
    </w:p>
    <w:p w14:paraId="6C51FB5C" w14:textId="77777777" w:rsidR="00A77619" w:rsidRDefault="00F32408">
      <w:pPr>
        <w:numPr>
          <w:ilvl w:val="0"/>
          <w:numId w:val="22"/>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2024F3D5" w14:textId="77777777" w:rsidR="00A77619" w:rsidRDefault="00F32408">
      <w:pPr>
        <w:numPr>
          <w:ilvl w:val="0"/>
          <w:numId w:val="22"/>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44AAEC26" w14:textId="77777777" w:rsidR="00A77619" w:rsidRDefault="00F32408">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77619" w14:paraId="7DA221FB" w14:textId="77777777">
        <w:trPr>
          <w:trHeight w:val="273"/>
        </w:trPr>
        <w:tc>
          <w:tcPr>
            <w:tcW w:w="2830" w:type="dxa"/>
            <w:shd w:val="clear" w:color="auto" w:fill="00B0F0"/>
          </w:tcPr>
          <w:p w14:paraId="6C32495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03573A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174447B" w14:textId="77777777">
        <w:tc>
          <w:tcPr>
            <w:tcW w:w="2830" w:type="dxa"/>
          </w:tcPr>
          <w:p w14:paraId="4FFE9E5B"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60DF2C8"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1027C7D0"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6129326E"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048084D3"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A77619" w14:paraId="43493464" w14:textId="77777777">
        <w:tc>
          <w:tcPr>
            <w:tcW w:w="2830" w:type="dxa"/>
          </w:tcPr>
          <w:p w14:paraId="7473F4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F77E031"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54E07DDC"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77619" w14:paraId="56E6182C" w14:textId="77777777">
        <w:tc>
          <w:tcPr>
            <w:tcW w:w="2830" w:type="dxa"/>
          </w:tcPr>
          <w:p w14:paraId="6A6BC78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3D17E46"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77619" w14:paraId="4B236829" w14:textId="77777777">
        <w:tc>
          <w:tcPr>
            <w:tcW w:w="2830" w:type="dxa"/>
          </w:tcPr>
          <w:p w14:paraId="543A3A8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E4587C" w14:textId="77777777" w:rsidR="00A77619" w:rsidRDefault="00F32408">
            <w:pPr>
              <w:spacing w:before="120" w:afterLines="50"/>
              <w:rPr>
                <w:rFonts w:eastAsia="Microsoft YaHei"/>
                <w:sz w:val="20"/>
                <w:szCs w:val="20"/>
              </w:rPr>
            </w:pPr>
            <w:r>
              <w:rPr>
                <w:rFonts w:eastAsia="Microsoft YaHei"/>
                <w:sz w:val="20"/>
                <w:szCs w:val="20"/>
              </w:rPr>
              <w:t>Our proposal is not correctly captured. Issue 3 is corrected.</w:t>
            </w:r>
          </w:p>
        </w:tc>
      </w:tr>
      <w:tr w:rsidR="00A77619" w14:paraId="3D2EF05F" w14:textId="77777777">
        <w:tc>
          <w:tcPr>
            <w:tcW w:w="2830" w:type="dxa"/>
          </w:tcPr>
          <w:p w14:paraId="285FC1F1"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7C9FF43E"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F69E97C"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w:t>
            </w:r>
            <w:r>
              <w:rPr>
                <w:rFonts w:ascii="Times New Roman" w:eastAsia="Microsoft YaHei" w:hAnsi="Times New Roman"/>
                <w:sz w:val="20"/>
                <w:szCs w:val="20"/>
              </w:rPr>
              <w:lastRenderedPageBreak/>
              <w:t>scope.</w:t>
            </w:r>
          </w:p>
        </w:tc>
      </w:tr>
      <w:tr w:rsidR="00A77619" w14:paraId="3A17A034" w14:textId="77777777">
        <w:tc>
          <w:tcPr>
            <w:tcW w:w="2830" w:type="dxa"/>
          </w:tcPr>
          <w:p w14:paraId="4CC83A70" w14:textId="77777777" w:rsidR="00A77619" w:rsidRDefault="00F32408">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3876B0EE"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3C6E76EC"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74D51B1D"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E7E3081"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w:t>
            </w:r>
            <w:proofErr w:type="spellStart"/>
            <w:r>
              <w:rPr>
                <w:rFonts w:ascii="Times New Roman" w:eastAsia="Microsoft YaHei" w:hAnsi="Times New Roman"/>
                <w:sz w:val="20"/>
                <w:szCs w:val="20"/>
              </w:rPr>
              <w:t>xTyR</w:t>
            </w:r>
            <w:proofErr w:type="spellEnd"/>
            <w:r>
              <w:rPr>
                <w:rFonts w:ascii="Times New Roman" w:eastAsia="Microsoft YaHei" w:hAnsi="Times New Roman"/>
                <w:sz w:val="20"/>
                <w:szCs w:val="20"/>
              </w:rPr>
              <w:t xml:space="preserve">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A77619" w14:paraId="6CF2392B" w14:textId="77777777">
        <w:tc>
          <w:tcPr>
            <w:tcW w:w="2830" w:type="dxa"/>
          </w:tcPr>
          <w:p w14:paraId="3769AE7A"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C575203"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77619" w14:paraId="0A39AACA" w14:textId="77777777">
        <w:tc>
          <w:tcPr>
            <w:tcW w:w="2830" w:type="dxa"/>
          </w:tcPr>
          <w:p w14:paraId="23881F0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381B4BDA" w14:textId="77777777" w:rsidR="00A77619" w:rsidRDefault="00F32408">
            <w:pPr>
              <w:pStyle w:val="ListParagraph"/>
              <w:numPr>
                <w:ilvl w:val="0"/>
                <w:numId w:val="22"/>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77619" w14:paraId="5B4175B1" w14:textId="77777777">
        <w:tc>
          <w:tcPr>
            <w:tcW w:w="2830" w:type="dxa"/>
          </w:tcPr>
          <w:p w14:paraId="6159AA8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47EFB7C9"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526A8371" w14:textId="77777777" w:rsidR="00A77619" w:rsidRDefault="00F32408">
            <w:pPr>
              <w:pStyle w:val="ListParagraph"/>
              <w:numPr>
                <w:ilvl w:val="0"/>
                <w:numId w:val="22"/>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77619" w14:paraId="2A09660F" w14:textId="77777777">
        <w:tc>
          <w:tcPr>
            <w:tcW w:w="2830" w:type="dxa"/>
          </w:tcPr>
          <w:p w14:paraId="794CF9DD"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191A8913" w14:textId="77777777" w:rsidR="00A77619" w:rsidRDefault="00F32408">
            <w:pPr>
              <w:pStyle w:val="ListParagraph"/>
              <w:numPr>
                <w:ilvl w:val="0"/>
                <w:numId w:val="22"/>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77619" w14:paraId="4BB5F7BB" w14:textId="77777777">
        <w:tc>
          <w:tcPr>
            <w:tcW w:w="2830" w:type="dxa"/>
          </w:tcPr>
          <w:p w14:paraId="459D24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88338D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1D291276" w14:textId="77777777" w:rsidR="00A77619" w:rsidRDefault="00F32408">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77619" w14:paraId="53373823" w14:textId="77777777">
        <w:tc>
          <w:tcPr>
            <w:tcW w:w="2830" w:type="dxa"/>
          </w:tcPr>
          <w:p w14:paraId="1EEDA9F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E9EF55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77619" w14:paraId="5EA8B451" w14:textId="77777777">
        <w:tc>
          <w:tcPr>
            <w:tcW w:w="2830" w:type="dxa"/>
          </w:tcPr>
          <w:p w14:paraId="08718AA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6E01C4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77619" w14:paraId="769063E7" w14:textId="77777777">
        <w:trPr>
          <w:ins w:id="123" w:author="ZTE" w:date="2022-05-12T08:09:00Z"/>
        </w:trPr>
        <w:tc>
          <w:tcPr>
            <w:tcW w:w="2830" w:type="dxa"/>
          </w:tcPr>
          <w:p w14:paraId="091A64F1" w14:textId="77777777" w:rsidR="00A77619" w:rsidRDefault="00F32408">
            <w:pPr>
              <w:spacing w:before="120" w:afterLines="50"/>
              <w:rPr>
                <w:ins w:id="124"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49F1909" w14:textId="77777777" w:rsidR="00A77619" w:rsidRDefault="00F32408">
            <w:pPr>
              <w:spacing w:before="120" w:afterLines="50"/>
              <w:rPr>
                <w:ins w:id="125"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77619" w14:paraId="3400F959" w14:textId="77777777">
        <w:tc>
          <w:tcPr>
            <w:tcW w:w="2830" w:type="dxa"/>
          </w:tcPr>
          <w:p w14:paraId="1C559BD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1B494C5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66039F3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77619" w14:paraId="34249915" w14:textId="77777777">
        <w:tc>
          <w:tcPr>
            <w:tcW w:w="2830" w:type="dxa"/>
          </w:tcPr>
          <w:p w14:paraId="246A8D6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6C023A8" w14:textId="77777777" w:rsidR="00A77619" w:rsidRDefault="00F32408">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77619" w14:paraId="57A0B852" w14:textId="77777777">
        <w:tc>
          <w:tcPr>
            <w:tcW w:w="2830" w:type="dxa"/>
          </w:tcPr>
          <w:p w14:paraId="7B11852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6A2F2BA5" w14:textId="77777777" w:rsidR="00A77619" w:rsidRDefault="00F32408">
            <w:pPr>
              <w:tabs>
                <w:tab w:val="left" w:pos="360"/>
              </w:tabs>
              <w:spacing w:before="120" w:afterLines="50"/>
              <w:rPr>
                <w:rFonts w:eastAsia="Microsoft YaHei"/>
                <w:sz w:val="20"/>
                <w:szCs w:val="20"/>
              </w:rPr>
            </w:pPr>
            <w:r>
              <w:rPr>
                <w:rFonts w:eastAsia="Microsoft YaHei"/>
                <w:sz w:val="20"/>
                <w:szCs w:val="20"/>
              </w:rPr>
              <w:t>Issue 1,2,3 should be deprioritized.</w:t>
            </w:r>
          </w:p>
          <w:p w14:paraId="2EAA558C" w14:textId="77777777" w:rsidR="00A77619" w:rsidRDefault="00F32408">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77619" w14:paraId="13811CD4" w14:textId="77777777">
        <w:tc>
          <w:tcPr>
            <w:tcW w:w="2830" w:type="dxa"/>
          </w:tcPr>
          <w:p w14:paraId="4BCC01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C55D796" w14:textId="77777777" w:rsidR="00A77619" w:rsidRDefault="00F32408">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343C9732" w14:textId="77777777" w:rsidR="00A77619" w:rsidRDefault="00F32408">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B3BA550" w14:textId="77777777" w:rsidR="00A77619" w:rsidRDefault="00A77619">
      <w:pPr>
        <w:rPr>
          <w:b/>
          <w:szCs w:val="20"/>
        </w:rPr>
      </w:pPr>
    </w:p>
    <w:p w14:paraId="1A41E606" w14:textId="77777777" w:rsidR="00A77619" w:rsidRDefault="00F32408">
      <w:pPr>
        <w:pStyle w:val="Heading4"/>
        <w:numPr>
          <w:ilvl w:val="0"/>
          <w:numId w:val="0"/>
        </w:numPr>
        <w:rPr>
          <w:u w:val="single"/>
          <w:lang w:eastAsia="zh-CN"/>
        </w:rPr>
      </w:pPr>
      <w:r>
        <w:rPr>
          <w:u w:val="single"/>
          <w:lang w:eastAsia="zh-CN"/>
        </w:rPr>
        <w:t>FL update</w:t>
      </w:r>
    </w:p>
    <w:p w14:paraId="6D224699" w14:textId="77777777" w:rsidR="00A77619" w:rsidRDefault="00F32408">
      <w:r>
        <w:t>Thank you all for the support. A couple of comments:</w:t>
      </w:r>
    </w:p>
    <w:p w14:paraId="56FB544A" w14:textId="77777777" w:rsidR="00A77619" w:rsidRDefault="00F32408">
      <w:pPr>
        <w:pStyle w:val="ListParagraph"/>
        <w:numPr>
          <w:ilvl w:val="0"/>
          <w:numId w:val="20"/>
        </w:numPr>
        <w:jc w:val="both"/>
        <w:rPr>
          <w:rFonts w:ascii="Times New Roman" w:hAnsi="Times New Roman"/>
        </w:rPr>
      </w:pPr>
      <w:r>
        <w:rPr>
          <w:rFonts w:ascii="Times New Roman" w:hAnsi="Times New Roman"/>
        </w:rPr>
        <w:t>It seems that Issues 1~3 do not require any effort at least at this stage.</w:t>
      </w:r>
    </w:p>
    <w:p w14:paraId="02DD8CB4" w14:textId="77777777" w:rsidR="00A77619" w:rsidRDefault="00F32408">
      <w:pPr>
        <w:pStyle w:val="ListParagraph"/>
        <w:numPr>
          <w:ilvl w:val="0"/>
          <w:numId w:val="20"/>
        </w:numPr>
        <w:jc w:val="both"/>
        <w:rPr>
          <w:rFonts w:ascii="Times New Roman" w:hAnsi="Times New Roman"/>
        </w:rPr>
      </w:pPr>
      <w:r>
        <w:rPr>
          <w:rFonts w:ascii="Times New Roman" w:hAnsi="Times New Roman"/>
        </w:rPr>
        <w:lastRenderedPageBreak/>
        <w:t>For Issue 4, several companies pointed that this it is out of scope. After checking the WID, this seems to be the case. Can proponents provide justification why this is within the scope of the WID?</w:t>
      </w:r>
    </w:p>
    <w:p w14:paraId="086B8580" w14:textId="77777777" w:rsidR="00A77619" w:rsidRDefault="00A77619"/>
    <w:p w14:paraId="1FED2425" w14:textId="77777777" w:rsidR="00A77619" w:rsidRDefault="00F32408">
      <w:r>
        <w:t>The FL suggests moving forward with 8T8R for antenna switching.</w:t>
      </w:r>
    </w:p>
    <w:p w14:paraId="67906317" w14:textId="77777777" w:rsidR="00A77619" w:rsidRDefault="00F32408">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29365B23" w14:textId="77777777" w:rsidR="00A77619" w:rsidRDefault="00A77619"/>
    <w:p w14:paraId="25530D8E"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514D3B2A" w14:textId="77777777">
        <w:trPr>
          <w:trHeight w:val="273"/>
        </w:trPr>
        <w:tc>
          <w:tcPr>
            <w:tcW w:w="2830" w:type="dxa"/>
            <w:shd w:val="clear" w:color="auto" w:fill="00B0F0"/>
          </w:tcPr>
          <w:p w14:paraId="7E3BD121"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D2E94E"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7536FEC" w14:textId="77777777">
        <w:tc>
          <w:tcPr>
            <w:tcW w:w="2830" w:type="dxa"/>
          </w:tcPr>
          <w:p w14:paraId="1AE38E54"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6D7FEB7" w14:textId="77777777" w:rsidR="00A77619" w:rsidRDefault="00F32408">
            <w:pPr>
              <w:spacing w:before="120" w:afterLines="50"/>
              <w:rPr>
                <w:rFonts w:eastAsia="Microsoft YaHei"/>
                <w:sz w:val="20"/>
                <w:szCs w:val="20"/>
              </w:rPr>
            </w:pPr>
            <w:r>
              <w:rPr>
                <w:rFonts w:eastAsia="Microsoft YaHei"/>
                <w:sz w:val="20"/>
                <w:szCs w:val="20"/>
              </w:rPr>
              <w:t>OK</w:t>
            </w:r>
          </w:p>
        </w:tc>
      </w:tr>
      <w:tr w:rsidR="00A77619" w14:paraId="1E0A4C5B" w14:textId="77777777">
        <w:tc>
          <w:tcPr>
            <w:tcW w:w="2830" w:type="dxa"/>
          </w:tcPr>
          <w:p w14:paraId="66F98879"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DF57EB3" w14:textId="77777777" w:rsidR="00A77619" w:rsidRDefault="00F32408">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A77619" w14:paraId="0BDFE1B8" w14:textId="77777777">
        <w:tc>
          <w:tcPr>
            <w:tcW w:w="2830" w:type="dxa"/>
          </w:tcPr>
          <w:p w14:paraId="0C2002CC"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318076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77619" w14:paraId="0DD8D08A" w14:textId="77777777">
        <w:tc>
          <w:tcPr>
            <w:tcW w:w="2830" w:type="dxa"/>
          </w:tcPr>
          <w:p w14:paraId="26E2FC4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CF4FE9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77619" w14:paraId="006C189C" w14:textId="77777777">
        <w:tc>
          <w:tcPr>
            <w:tcW w:w="2830" w:type="dxa"/>
          </w:tcPr>
          <w:p w14:paraId="51C4E93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33CDD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w:t>
            </w:r>
          </w:p>
        </w:tc>
      </w:tr>
      <w:tr w:rsidR="00A77619" w14:paraId="30E0C516" w14:textId="77777777">
        <w:tc>
          <w:tcPr>
            <w:tcW w:w="2830" w:type="dxa"/>
          </w:tcPr>
          <w:p w14:paraId="4DF8BCF0"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5A7519BB" w14:textId="77777777" w:rsidR="00A77619" w:rsidRDefault="00F32408">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5968F85E" w14:textId="77777777" w:rsidR="00A77619" w:rsidRDefault="00F32408">
            <w:pPr>
              <w:spacing w:before="120" w:afterLines="50"/>
              <w:rPr>
                <w:sz w:val="20"/>
                <w:szCs w:val="20"/>
              </w:rPr>
            </w:pPr>
            <w:r>
              <w:rPr>
                <w:rFonts w:eastAsia="Microsoft YaHei"/>
                <w:sz w:val="20"/>
                <w:szCs w:val="20"/>
              </w:rPr>
              <w:t xml:space="preserve"> FFS: </w:t>
            </w:r>
            <w:proofErr w:type="spellStart"/>
            <w:r>
              <w:rPr>
                <w:sz w:val="20"/>
                <w:szCs w:val="20"/>
              </w:rPr>
              <w:t>xTyR</w:t>
            </w:r>
            <w:proofErr w:type="spellEnd"/>
            <w:r>
              <w:rPr>
                <w:sz w:val="20"/>
                <w:szCs w:val="20"/>
              </w:rPr>
              <w:t xml:space="preserve"> for antenna switching where x = {6} and y = {6, 8}.  </w:t>
            </w:r>
          </w:p>
          <w:p w14:paraId="2B0D1B65" w14:textId="77777777" w:rsidR="00A77619" w:rsidRDefault="00F32408">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77619" w14:paraId="6F0883D1" w14:textId="77777777">
        <w:tc>
          <w:tcPr>
            <w:tcW w:w="2830" w:type="dxa"/>
          </w:tcPr>
          <w:p w14:paraId="39F5BD33"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368300F" w14:textId="77777777" w:rsidR="00A77619" w:rsidRDefault="00F32408">
            <w:pPr>
              <w:spacing w:before="120" w:afterLines="50"/>
              <w:rPr>
                <w:rFonts w:eastAsia="Microsoft YaHei"/>
                <w:sz w:val="20"/>
                <w:szCs w:val="20"/>
              </w:rPr>
            </w:pPr>
            <w:r>
              <w:rPr>
                <w:rFonts w:eastAsia="Microsoft YaHei"/>
                <w:sz w:val="20"/>
                <w:szCs w:val="20"/>
                <w:lang w:eastAsia="zh-CN"/>
              </w:rPr>
              <w:t>Fine with FL’s proposal.</w:t>
            </w:r>
          </w:p>
        </w:tc>
      </w:tr>
      <w:tr w:rsidR="00A77619" w14:paraId="5BD7BB1D" w14:textId="77777777">
        <w:tc>
          <w:tcPr>
            <w:tcW w:w="2830" w:type="dxa"/>
          </w:tcPr>
          <w:p w14:paraId="34B5D6FF" w14:textId="77777777" w:rsidR="00A77619" w:rsidRDefault="00F3240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F05C808"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77619" w14:paraId="2C5C9CB8" w14:textId="77777777">
        <w:tc>
          <w:tcPr>
            <w:tcW w:w="2830" w:type="dxa"/>
          </w:tcPr>
          <w:p w14:paraId="7E322A10"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584A28B"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77F4F9BC" w14:textId="77777777" w:rsidR="00A77619" w:rsidRDefault="00A77619"/>
    <w:p w14:paraId="0C1D98A9" w14:textId="77777777" w:rsidR="00A77619" w:rsidRDefault="00F32408">
      <w:pPr>
        <w:pStyle w:val="Heading4"/>
        <w:numPr>
          <w:ilvl w:val="0"/>
          <w:numId w:val="0"/>
        </w:numPr>
        <w:ind w:left="720" w:hanging="720"/>
      </w:pPr>
      <w:r>
        <w:rPr>
          <w:highlight w:val="yellow"/>
        </w:rPr>
        <w:t>Round 2</w:t>
      </w:r>
    </w:p>
    <w:p w14:paraId="66764C81" w14:textId="77777777" w:rsidR="00A77619" w:rsidRDefault="00F32408">
      <w:r>
        <w:t xml:space="preserve">Most companies are fine with this proposal. For the wording “Support” vs “Study”, an updated version of the proposal is provided. </w:t>
      </w:r>
    </w:p>
    <w:p w14:paraId="6361EB25" w14:textId="77777777" w:rsidR="00A77619" w:rsidRDefault="00F32408">
      <w:r>
        <w:t>@DOCOMO: Your comment is about UL, but the AS SRS is for DL.</w:t>
      </w:r>
    </w:p>
    <w:p w14:paraId="3E86D511" w14:textId="77777777" w:rsidR="00A77619" w:rsidRDefault="00F32408">
      <w:r>
        <w:lastRenderedPageBreak/>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55A8B2DC" w14:textId="77777777" w:rsidR="00A77619" w:rsidRDefault="00A77619"/>
    <w:p w14:paraId="43E278EA" w14:textId="77777777" w:rsidR="00A77619" w:rsidRDefault="00F32408">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62457E6D" w14:textId="77777777" w:rsidR="00A77619" w:rsidRDefault="00A77619">
      <w:pPr>
        <w:rPr>
          <w:b/>
          <w:szCs w:val="20"/>
        </w:rPr>
      </w:pPr>
    </w:p>
    <w:p w14:paraId="1F0FF823"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B47CE16" w14:textId="77777777">
        <w:trPr>
          <w:trHeight w:val="273"/>
        </w:trPr>
        <w:tc>
          <w:tcPr>
            <w:tcW w:w="2830" w:type="dxa"/>
            <w:shd w:val="clear" w:color="auto" w:fill="00B0F0"/>
          </w:tcPr>
          <w:p w14:paraId="42AF16B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206D5E0"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DEAE59D" w14:textId="77777777">
        <w:tc>
          <w:tcPr>
            <w:tcW w:w="2830" w:type="dxa"/>
          </w:tcPr>
          <w:p w14:paraId="3CBA086B"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47E1D666" w14:textId="77777777" w:rsidR="00A77619" w:rsidRDefault="00F32408">
            <w:pPr>
              <w:spacing w:before="120" w:afterLines="50"/>
              <w:rPr>
                <w:rFonts w:eastAsia="Microsoft YaHei"/>
                <w:sz w:val="20"/>
                <w:szCs w:val="20"/>
              </w:rPr>
            </w:pPr>
            <w:r>
              <w:rPr>
                <w:rFonts w:eastAsia="Microsoft YaHei"/>
                <w:sz w:val="20"/>
                <w:szCs w:val="20"/>
              </w:rPr>
              <w:t>Fine with FL proposal.</w:t>
            </w:r>
          </w:p>
        </w:tc>
      </w:tr>
      <w:tr w:rsidR="00A77619" w14:paraId="73FD44D8" w14:textId="77777777">
        <w:tc>
          <w:tcPr>
            <w:tcW w:w="2830" w:type="dxa"/>
          </w:tcPr>
          <w:p w14:paraId="77779AB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7740C9" w14:textId="77777777" w:rsidR="00A77619" w:rsidRDefault="00F32408">
            <w:pPr>
              <w:spacing w:before="120" w:afterLines="50"/>
              <w:rPr>
                <w:rFonts w:eastAsia="Microsoft YaHei"/>
                <w:sz w:val="20"/>
                <w:szCs w:val="20"/>
              </w:rPr>
            </w:pPr>
            <w:r>
              <w:rPr>
                <w:rFonts w:eastAsia="Microsoft YaHei"/>
                <w:sz w:val="20"/>
                <w:szCs w:val="20"/>
              </w:rPr>
              <w:t>Fine with FL proposal.</w:t>
            </w:r>
          </w:p>
        </w:tc>
      </w:tr>
      <w:tr w:rsidR="00A77619" w14:paraId="2B971815" w14:textId="77777777">
        <w:tc>
          <w:tcPr>
            <w:tcW w:w="2830" w:type="dxa"/>
          </w:tcPr>
          <w:p w14:paraId="56470CE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EC6CC4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77619" w14:paraId="6ED2F0F6" w14:textId="77777777">
        <w:tc>
          <w:tcPr>
            <w:tcW w:w="2830" w:type="dxa"/>
          </w:tcPr>
          <w:p w14:paraId="5E83AD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9B59D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3B8EAD96" w14:textId="77777777">
        <w:tc>
          <w:tcPr>
            <w:tcW w:w="2830" w:type="dxa"/>
          </w:tcPr>
          <w:p w14:paraId="2D72F572"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E3ED56E" w14:textId="77777777" w:rsidR="00A77619" w:rsidRDefault="00F32408">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A77619" w14:paraId="30136CD1" w14:textId="77777777">
        <w:tc>
          <w:tcPr>
            <w:tcW w:w="2830" w:type="dxa"/>
          </w:tcPr>
          <w:p w14:paraId="6BA6180D"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DF58C47"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296ABFC0" w14:textId="77777777">
        <w:tc>
          <w:tcPr>
            <w:tcW w:w="2830" w:type="dxa"/>
          </w:tcPr>
          <w:p w14:paraId="74424C6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E7A6B1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57C0E0E2" w14:textId="77777777">
        <w:tc>
          <w:tcPr>
            <w:tcW w:w="2830" w:type="dxa"/>
          </w:tcPr>
          <w:p w14:paraId="7F4AE849"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77BE39E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77619" w14:paraId="12B33CBC" w14:textId="77777777">
        <w:tc>
          <w:tcPr>
            <w:tcW w:w="2830" w:type="dxa"/>
          </w:tcPr>
          <w:p w14:paraId="1D8029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8BE2C3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5201BD6A" w14:textId="77777777">
        <w:tc>
          <w:tcPr>
            <w:tcW w:w="2830" w:type="dxa"/>
          </w:tcPr>
          <w:p w14:paraId="012DAA5A"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FECFF0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77619" w14:paraId="0DDBB55D" w14:textId="77777777">
        <w:tc>
          <w:tcPr>
            <w:tcW w:w="2830" w:type="dxa"/>
          </w:tcPr>
          <w:p w14:paraId="27CC5E1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642058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40C95AAC" w14:textId="77777777" w:rsidR="00A77619" w:rsidRDefault="00A77619">
      <w:pPr>
        <w:rPr>
          <w:b/>
          <w:szCs w:val="20"/>
        </w:rPr>
      </w:pPr>
    </w:p>
    <w:p w14:paraId="07A84092" w14:textId="77777777" w:rsidR="00A77619" w:rsidRDefault="00F32408">
      <w:pPr>
        <w:pStyle w:val="Heading4"/>
        <w:numPr>
          <w:ilvl w:val="0"/>
          <w:numId w:val="0"/>
        </w:numPr>
        <w:ind w:left="720" w:hanging="720"/>
      </w:pPr>
      <w:r>
        <w:rPr>
          <w:highlight w:val="yellow"/>
        </w:rPr>
        <w:t>Round 3</w:t>
      </w:r>
    </w:p>
    <w:p w14:paraId="5CC1CA79" w14:textId="77777777" w:rsidR="00A77619" w:rsidRDefault="00F32408">
      <w:pPr>
        <w:rPr>
          <w:bCs/>
          <w:szCs w:val="20"/>
        </w:rPr>
      </w:pPr>
      <w:r>
        <w:rPr>
          <w:bCs/>
          <w:szCs w:val="20"/>
        </w:rPr>
        <w:t xml:space="preserve">Moved to email for potential endorsement but technical discussions can </w:t>
      </w:r>
      <w:proofErr w:type="gramStart"/>
      <w:r>
        <w:rPr>
          <w:bCs/>
          <w:szCs w:val="20"/>
        </w:rPr>
        <w:t>still continue</w:t>
      </w:r>
      <w:proofErr w:type="gramEnd"/>
      <w:r>
        <w:rPr>
          <w:bCs/>
          <w:szCs w:val="20"/>
        </w:rPr>
        <w:t>.</w:t>
      </w:r>
    </w:p>
    <w:p w14:paraId="11816EF5" w14:textId="77777777" w:rsidR="00A77619" w:rsidRDefault="00F32408">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77619" w14:paraId="11632F05" w14:textId="77777777">
        <w:trPr>
          <w:trHeight w:val="273"/>
        </w:trPr>
        <w:tc>
          <w:tcPr>
            <w:tcW w:w="2830" w:type="dxa"/>
            <w:shd w:val="clear" w:color="auto" w:fill="00B0F0"/>
          </w:tcPr>
          <w:p w14:paraId="2D8A6F2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2D7870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236D489" w14:textId="77777777">
        <w:tc>
          <w:tcPr>
            <w:tcW w:w="2830" w:type="dxa"/>
          </w:tcPr>
          <w:p w14:paraId="250F9DBF"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63237470"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A77619" w14:paraId="1D51C37E" w14:textId="77777777">
        <w:tc>
          <w:tcPr>
            <w:tcW w:w="2830" w:type="dxa"/>
          </w:tcPr>
          <w:p w14:paraId="6C8482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290716D" w14:textId="77777777" w:rsidR="00A77619" w:rsidRDefault="00F32408">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6A5C2A27" w14:textId="77777777" w:rsidR="00A77619" w:rsidRDefault="00F32408">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w:t>
            </w:r>
            <w:proofErr w:type="gramStart"/>
            <w:r>
              <w:rPr>
                <w:rFonts w:eastAsia="MS Mincho"/>
                <w:sz w:val="20"/>
                <w:szCs w:val="20"/>
                <w:lang w:eastAsia="ja-JP"/>
              </w:rPr>
              <w:t>i.e.</w:t>
            </w:r>
            <w:proofErr w:type="gramEnd"/>
            <w:r>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6CCA05EA" w14:textId="77777777" w:rsidR="00A77619" w:rsidRDefault="00F32408">
            <w:pPr>
              <w:spacing w:before="120" w:afterLines="50"/>
              <w:rPr>
                <w:rFonts w:eastAsia="MS Mincho"/>
                <w:sz w:val="20"/>
                <w:szCs w:val="20"/>
                <w:lang w:eastAsia="ja-JP"/>
              </w:rPr>
            </w:pPr>
            <w:r>
              <w:rPr>
                <w:rFonts w:eastAsia="MS Mincho"/>
                <w:sz w:val="20"/>
                <w:szCs w:val="20"/>
                <w:lang w:eastAsia="ja-JP"/>
              </w:rPr>
              <w:lastRenderedPageBreak/>
              <w:t xml:space="preserve">We support Proposal 4.3. </w:t>
            </w:r>
          </w:p>
        </w:tc>
      </w:tr>
      <w:tr w:rsidR="00A77619" w14:paraId="0210CD6A" w14:textId="77777777">
        <w:tc>
          <w:tcPr>
            <w:tcW w:w="2830" w:type="dxa"/>
          </w:tcPr>
          <w:p w14:paraId="64C57863" w14:textId="77777777" w:rsidR="00A77619" w:rsidRDefault="00F32408">
            <w:pPr>
              <w:spacing w:before="120" w:afterLines="50"/>
              <w:rPr>
                <w:rFonts w:eastAsia="Microsoft YaHei"/>
                <w:sz w:val="20"/>
                <w:szCs w:val="20"/>
              </w:rPr>
            </w:pPr>
            <w:r>
              <w:rPr>
                <w:rFonts w:eastAsia="Microsoft YaHei"/>
                <w:sz w:val="20"/>
                <w:szCs w:val="20"/>
              </w:rPr>
              <w:lastRenderedPageBreak/>
              <w:t>QC</w:t>
            </w:r>
          </w:p>
        </w:tc>
        <w:tc>
          <w:tcPr>
            <w:tcW w:w="6520" w:type="dxa"/>
          </w:tcPr>
          <w:p w14:paraId="06A84FFA"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A77619" w14:paraId="47D69A1A" w14:textId="77777777">
        <w:tc>
          <w:tcPr>
            <w:tcW w:w="2830" w:type="dxa"/>
          </w:tcPr>
          <w:p w14:paraId="59A519B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D7B8B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77619" w14:paraId="2317722D" w14:textId="77777777">
        <w:tc>
          <w:tcPr>
            <w:tcW w:w="2830" w:type="dxa"/>
          </w:tcPr>
          <w:p w14:paraId="0EE2ABD1"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8E638A2"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77619" w14:paraId="02E09D6C" w14:textId="77777777">
        <w:tc>
          <w:tcPr>
            <w:tcW w:w="2830" w:type="dxa"/>
          </w:tcPr>
          <w:p w14:paraId="5583DB3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7E005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77619" w14:paraId="17156B19" w14:textId="77777777">
        <w:tc>
          <w:tcPr>
            <w:tcW w:w="2830" w:type="dxa"/>
          </w:tcPr>
          <w:p w14:paraId="7E03DD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45F002" w14:textId="77777777" w:rsidR="00A77619" w:rsidRDefault="00F32408">
            <w:pPr>
              <w:spacing w:before="120" w:afterLines="50"/>
              <w:rPr>
                <w:rFonts w:eastAsiaTheme="minorEastAsia"/>
                <w:sz w:val="20"/>
                <w:szCs w:val="20"/>
                <w:lang w:eastAsia="zh-CN"/>
              </w:rPr>
            </w:pPr>
            <w:r>
              <w:rPr>
                <w:rFonts w:eastAsia="Microsoft YaHei"/>
                <w:sz w:val="20"/>
                <w:szCs w:val="20"/>
              </w:rPr>
              <w:t>Support Proposal 4.3</w:t>
            </w:r>
          </w:p>
        </w:tc>
      </w:tr>
      <w:tr w:rsidR="00A77619" w14:paraId="10B075E2" w14:textId="77777777">
        <w:tc>
          <w:tcPr>
            <w:tcW w:w="2830" w:type="dxa"/>
          </w:tcPr>
          <w:p w14:paraId="2BBA66F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0DC7A3"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474313" w14:paraId="1204EBB9" w14:textId="77777777">
        <w:tc>
          <w:tcPr>
            <w:tcW w:w="2830" w:type="dxa"/>
          </w:tcPr>
          <w:p w14:paraId="42738302" w14:textId="0CFCC483" w:rsidR="00474313" w:rsidRDefault="00474313">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475B09A" w14:textId="34C39560" w:rsidR="00474313" w:rsidRDefault="00474313">
            <w:pPr>
              <w:spacing w:before="120" w:afterLines="50"/>
              <w:rPr>
                <w:rFonts w:eastAsia="Microsoft YaHei"/>
                <w:sz w:val="20"/>
                <w:szCs w:val="20"/>
              </w:rPr>
            </w:pPr>
            <w:r>
              <w:rPr>
                <w:rFonts w:eastAsia="Microsoft YaHei"/>
                <w:sz w:val="20"/>
                <w:szCs w:val="20"/>
              </w:rPr>
              <w:t>Support Proposal 4.3</w:t>
            </w:r>
          </w:p>
        </w:tc>
      </w:tr>
      <w:tr w:rsidR="00B34EFE" w14:paraId="139B5C1F" w14:textId="77777777">
        <w:tc>
          <w:tcPr>
            <w:tcW w:w="2830" w:type="dxa"/>
          </w:tcPr>
          <w:p w14:paraId="346CBAB4" w14:textId="40CEE86D" w:rsidR="00B34EFE" w:rsidRDefault="00B34EFE">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4A435186" w14:textId="7314A461" w:rsidR="00B34EFE" w:rsidRDefault="00B34EFE">
            <w:pPr>
              <w:spacing w:before="120" w:afterLines="50"/>
              <w:rPr>
                <w:rFonts w:eastAsia="Microsoft YaHei"/>
                <w:sz w:val="20"/>
                <w:szCs w:val="20"/>
              </w:rPr>
            </w:pPr>
            <w:r>
              <w:rPr>
                <w:rFonts w:eastAsia="Microsoft YaHei"/>
                <w:sz w:val="20"/>
                <w:szCs w:val="20"/>
              </w:rPr>
              <w:t>Thank you all for the support. Now moved to email for endorsement.</w:t>
            </w:r>
          </w:p>
        </w:tc>
      </w:tr>
    </w:tbl>
    <w:p w14:paraId="5CA72562" w14:textId="77777777" w:rsidR="00A77619" w:rsidRDefault="00A77619">
      <w:pPr>
        <w:rPr>
          <w:b/>
          <w:szCs w:val="20"/>
          <w:lang w:eastAsia="zh-CN"/>
        </w:rPr>
      </w:pPr>
    </w:p>
    <w:p w14:paraId="135208FB" w14:textId="77777777" w:rsidR="00A77619" w:rsidRDefault="00A77619">
      <w:pPr>
        <w:rPr>
          <w:b/>
          <w:szCs w:val="20"/>
        </w:rPr>
      </w:pPr>
    </w:p>
    <w:p w14:paraId="4D2F39A2" w14:textId="77777777" w:rsidR="00A77619" w:rsidRDefault="00F32408">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0688718A" w14:textId="77777777">
        <w:trPr>
          <w:trHeight w:val="273"/>
        </w:trPr>
        <w:tc>
          <w:tcPr>
            <w:tcW w:w="2830" w:type="dxa"/>
            <w:shd w:val="clear" w:color="auto" w:fill="00B0F0"/>
          </w:tcPr>
          <w:p w14:paraId="27C2DB63"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672F2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D9A0CA6" w14:textId="77777777">
        <w:tc>
          <w:tcPr>
            <w:tcW w:w="2830" w:type="dxa"/>
          </w:tcPr>
          <w:p w14:paraId="3B787F8B" w14:textId="77777777" w:rsidR="00A77619" w:rsidRDefault="00A77619">
            <w:pPr>
              <w:spacing w:before="120" w:afterLines="50"/>
              <w:rPr>
                <w:rFonts w:eastAsia="Microsoft YaHei"/>
                <w:sz w:val="20"/>
                <w:szCs w:val="20"/>
              </w:rPr>
            </w:pPr>
          </w:p>
        </w:tc>
        <w:tc>
          <w:tcPr>
            <w:tcW w:w="6520" w:type="dxa"/>
          </w:tcPr>
          <w:p w14:paraId="18C1CB1E" w14:textId="77777777" w:rsidR="00A77619" w:rsidRDefault="00A77619">
            <w:pPr>
              <w:spacing w:before="120" w:afterLines="50"/>
              <w:rPr>
                <w:rFonts w:eastAsia="Microsoft YaHei"/>
                <w:sz w:val="20"/>
                <w:szCs w:val="20"/>
              </w:rPr>
            </w:pPr>
          </w:p>
        </w:tc>
      </w:tr>
      <w:tr w:rsidR="00A77619" w14:paraId="1163FC5C" w14:textId="77777777">
        <w:tc>
          <w:tcPr>
            <w:tcW w:w="2830" w:type="dxa"/>
          </w:tcPr>
          <w:p w14:paraId="79E41278" w14:textId="77777777" w:rsidR="00A77619" w:rsidRDefault="00A77619">
            <w:pPr>
              <w:spacing w:before="120" w:afterLines="50"/>
              <w:rPr>
                <w:rFonts w:eastAsia="Microsoft YaHei"/>
                <w:sz w:val="20"/>
                <w:szCs w:val="20"/>
              </w:rPr>
            </w:pPr>
          </w:p>
        </w:tc>
        <w:tc>
          <w:tcPr>
            <w:tcW w:w="6520" w:type="dxa"/>
          </w:tcPr>
          <w:p w14:paraId="3DA58173" w14:textId="77777777" w:rsidR="00A77619" w:rsidRDefault="00A77619">
            <w:pPr>
              <w:spacing w:before="120" w:afterLines="50"/>
              <w:rPr>
                <w:rFonts w:eastAsia="Microsoft YaHei"/>
                <w:sz w:val="20"/>
                <w:szCs w:val="20"/>
              </w:rPr>
            </w:pPr>
          </w:p>
        </w:tc>
      </w:tr>
    </w:tbl>
    <w:p w14:paraId="43D51842" w14:textId="77777777" w:rsidR="00A77619" w:rsidRDefault="00A77619">
      <w:pPr>
        <w:rPr>
          <w:bCs/>
          <w:szCs w:val="20"/>
        </w:rPr>
      </w:pPr>
    </w:p>
    <w:p w14:paraId="611076B7" w14:textId="77777777" w:rsidR="00A77619" w:rsidRDefault="00A77619">
      <w:pPr>
        <w:rPr>
          <w:b/>
          <w:szCs w:val="20"/>
          <w:lang w:val="en-GB"/>
        </w:rPr>
      </w:pPr>
    </w:p>
    <w:p w14:paraId="4FA7230C" w14:textId="77777777" w:rsidR="00A77619" w:rsidRDefault="00F32408">
      <w:pPr>
        <w:pStyle w:val="Heading1"/>
      </w:pPr>
      <w:bookmarkStart w:id="126" w:name="_Hlk99709641"/>
      <w:r>
        <w:t>Conclusions</w:t>
      </w:r>
    </w:p>
    <w:bookmarkEnd w:id="126"/>
    <w:p w14:paraId="59F851A8" w14:textId="77777777" w:rsidR="00A77619" w:rsidRDefault="00A77619">
      <w:pPr>
        <w:spacing w:after="180"/>
        <w:rPr>
          <w:b/>
          <w:i/>
          <w:szCs w:val="20"/>
          <w:lang w:val="en-GB"/>
        </w:rPr>
      </w:pPr>
    </w:p>
    <w:p w14:paraId="2661931E" w14:textId="77777777" w:rsidR="00A77619" w:rsidRDefault="00F32408">
      <w:pPr>
        <w:spacing w:after="180"/>
        <w:rPr>
          <w:b/>
          <w:i/>
          <w:szCs w:val="20"/>
          <w:lang w:val="en-GB"/>
        </w:rPr>
      </w:pPr>
      <w:r>
        <w:rPr>
          <w:b/>
          <w:i/>
          <w:szCs w:val="20"/>
          <w:lang w:val="en-GB"/>
        </w:rPr>
        <w:t>Endorsed from email discussions on the reflector:</w:t>
      </w:r>
    </w:p>
    <w:p w14:paraId="0855ADC2" w14:textId="77777777" w:rsidR="00A77619" w:rsidRDefault="00F32408">
      <w:pPr>
        <w:rPr>
          <w:rFonts w:eastAsia="Malgun Gothic"/>
          <w:b/>
          <w:bCs/>
          <w:highlight w:val="green"/>
          <w:lang w:eastAsia="ko-KR"/>
        </w:rPr>
      </w:pPr>
      <w:r>
        <w:rPr>
          <w:b/>
          <w:bCs/>
          <w:highlight w:val="green"/>
        </w:rPr>
        <w:t>Agreement</w:t>
      </w:r>
    </w:p>
    <w:p w14:paraId="59F7A65E" w14:textId="77777777" w:rsidR="00A77619" w:rsidRDefault="00F32408">
      <w:r>
        <w:rPr>
          <w:bCs/>
        </w:rPr>
        <w:t>For SRS EVM, adopt combined relevant parts from Rel-17 SRS EVM and Rel-18 FDD CJT EVM as starting point</w:t>
      </w:r>
    </w:p>
    <w:p w14:paraId="0CB65B83"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4AE171A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45D0FA71" w14:textId="77777777" w:rsidR="00A77619" w:rsidRDefault="00F32408">
      <w:r>
        <w:t> </w:t>
      </w:r>
    </w:p>
    <w:p w14:paraId="7D24896E" w14:textId="77777777" w:rsidR="00A77619" w:rsidRDefault="00F32408">
      <w:pPr>
        <w:rPr>
          <w:rFonts w:eastAsia="Malgun Gothic"/>
          <w:b/>
          <w:bCs/>
          <w:highlight w:val="green"/>
          <w:lang w:eastAsia="ko-KR"/>
        </w:rPr>
      </w:pPr>
      <w:r>
        <w:rPr>
          <w:b/>
          <w:bCs/>
          <w:highlight w:val="green"/>
        </w:rPr>
        <w:t>Agreement</w:t>
      </w:r>
    </w:p>
    <w:p w14:paraId="7DB92CA1" w14:textId="77777777" w:rsidR="00A77619" w:rsidRDefault="00F32408">
      <w:r>
        <w:rPr>
          <w:bCs/>
        </w:rPr>
        <w:t>For 8 Tx SRS, a starting point of UE antenna configurations can be:</w:t>
      </w:r>
    </w:p>
    <w:p w14:paraId="43F21D7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spellStart"/>
      <w:proofErr w:type="gramStart"/>
      <w:r>
        <w:rPr>
          <w:rFonts w:eastAsia="Times New Roman" w:cs="Times"/>
          <w:bCs/>
          <w:color w:val="000000"/>
          <w:szCs w:val="20"/>
          <w:lang w:eastAsia="ja-JP"/>
        </w:rPr>
        <w:t>Mg,Ng</w:t>
      </w:r>
      <w:proofErr w:type="spellEnd"/>
      <w:proofErr w:type="gram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Mp</w:t>
      </w:r>
      <w:proofErr w:type="spellEnd"/>
      <w:r>
        <w:rPr>
          <w:rFonts w:eastAsia="Times New Roman" w:cs="Times"/>
          <w:bCs/>
          <w:color w:val="000000"/>
          <w:szCs w:val="20"/>
          <w:lang w:eastAsia="ja-JP"/>
        </w:rPr>
        <w:t>, Np) = (2,2,2; 1,1; 2,2), (</w:t>
      </w:r>
      <w:proofErr w:type="spellStart"/>
      <w:r>
        <w:rPr>
          <w:rFonts w:eastAsia="Times New Roman" w:cs="Times"/>
          <w:bCs/>
          <w:color w:val="000000"/>
          <w:szCs w:val="20"/>
          <w:lang w:eastAsia="ja-JP"/>
        </w:rPr>
        <w:t>dH</w:t>
      </w:r>
      <w:proofErr w:type="spell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dV</w:t>
      </w:r>
      <w:proofErr w:type="spellEnd"/>
      <w:r>
        <w:rPr>
          <w:rFonts w:eastAsia="Times New Roman" w:cs="Times"/>
          <w:bCs/>
          <w:color w:val="000000"/>
          <w:szCs w:val="20"/>
          <w:lang w:eastAsia="ja-JP"/>
        </w:rPr>
        <w:t>) = (0.5, 0.5)λ, or</w:t>
      </w:r>
    </w:p>
    <w:p w14:paraId="3A6042C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spellStart"/>
      <w:proofErr w:type="gramStart"/>
      <w:r>
        <w:rPr>
          <w:rFonts w:eastAsia="Times New Roman" w:cs="Times"/>
          <w:bCs/>
          <w:color w:val="000000"/>
          <w:szCs w:val="20"/>
          <w:lang w:eastAsia="ja-JP"/>
        </w:rPr>
        <w:t>Mg,Ng</w:t>
      </w:r>
      <w:proofErr w:type="spellEnd"/>
      <w:proofErr w:type="gram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Mp</w:t>
      </w:r>
      <w:proofErr w:type="spellEnd"/>
      <w:r>
        <w:rPr>
          <w:rFonts w:eastAsia="Times New Roman" w:cs="Times"/>
          <w:bCs/>
          <w:color w:val="000000"/>
          <w:szCs w:val="20"/>
          <w:lang w:eastAsia="ja-JP"/>
        </w:rPr>
        <w:t>, Np) = (1,4,2; 1,1; 1,4), (</w:t>
      </w:r>
      <w:proofErr w:type="spellStart"/>
      <w:r>
        <w:rPr>
          <w:rFonts w:eastAsia="Times New Roman" w:cs="Times"/>
          <w:bCs/>
          <w:color w:val="000000"/>
          <w:szCs w:val="20"/>
          <w:lang w:eastAsia="ja-JP"/>
        </w:rPr>
        <w:t>dH</w:t>
      </w:r>
      <w:proofErr w:type="spell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dV</w:t>
      </w:r>
      <w:proofErr w:type="spellEnd"/>
      <w:r>
        <w:rPr>
          <w:rFonts w:eastAsia="Times New Roman" w:cs="Times"/>
          <w:bCs/>
          <w:color w:val="000000"/>
          <w:szCs w:val="20"/>
          <w:lang w:eastAsia="ja-JP"/>
        </w:rPr>
        <w:t>) = (0.5, 0.5)λ.</w:t>
      </w:r>
    </w:p>
    <w:p w14:paraId="19EDC3A0"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51769EFA" w14:textId="77777777" w:rsidR="00A77619" w:rsidRDefault="00A77619">
      <w:pPr>
        <w:spacing w:after="180"/>
        <w:rPr>
          <w:b/>
          <w:bCs/>
        </w:rPr>
      </w:pPr>
    </w:p>
    <w:p w14:paraId="4EBDAC18" w14:textId="77777777" w:rsidR="00A77619" w:rsidRDefault="00A77619">
      <w:pPr>
        <w:spacing w:after="180"/>
        <w:rPr>
          <w:b/>
          <w:i/>
          <w:szCs w:val="20"/>
          <w:lang w:val="en-GB"/>
        </w:rPr>
      </w:pPr>
    </w:p>
    <w:p w14:paraId="5D7FF54D" w14:textId="77777777" w:rsidR="00A77619" w:rsidRDefault="00F32408">
      <w:pPr>
        <w:pStyle w:val="Heading1"/>
        <w:numPr>
          <w:ilvl w:val="0"/>
          <w:numId w:val="0"/>
        </w:numPr>
        <w:ind w:left="432" w:hanging="432"/>
        <w:rPr>
          <w:rFonts w:cs="Arial"/>
        </w:rPr>
      </w:pPr>
      <w:bookmarkStart w:id="127" w:name="_Ref124671424"/>
      <w:bookmarkStart w:id="128" w:name="_Ref71620620"/>
      <w:bookmarkStart w:id="129" w:name="_Ref124589665"/>
      <w:r>
        <w:rPr>
          <w:rFonts w:cs="Arial"/>
        </w:rPr>
        <w:lastRenderedPageBreak/>
        <w:t>References</w:t>
      </w:r>
    </w:p>
    <w:p w14:paraId="10F269FC" w14:textId="77777777" w:rsidR="00A77619" w:rsidRDefault="00F32408">
      <w:pPr>
        <w:pStyle w:val="References"/>
        <w:rPr>
          <w:color w:val="000000" w:themeColor="text1"/>
          <w:sz w:val="22"/>
          <w:szCs w:val="22"/>
        </w:rPr>
      </w:pPr>
      <w:bookmarkStart w:id="130" w:name="_Ref167612875"/>
      <w:bookmarkStart w:id="131" w:name="_Ref45631853"/>
      <w:bookmarkStart w:id="132" w:name="_Ref6583376"/>
      <w:bookmarkStart w:id="133" w:name="_Ref167612671"/>
      <w:bookmarkEnd w:id="127"/>
      <w:bookmarkEnd w:id="128"/>
      <w:bookmarkEnd w:id="129"/>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0"/>
      <w:bookmarkEnd w:id="131"/>
      <w:bookmarkEnd w:id="132"/>
      <w:bookmarkEnd w:id="133"/>
      <w:r>
        <w:rPr>
          <w:bCs/>
          <w:sz w:val="22"/>
          <w:szCs w:val="22"/>
        </w:rPr>
        <w:t>RAN#94-e.</w:t>
      </w:r>
    </w:p>
    <w:p w14:paraId="3ED8A850" w14:textId="77777777" w:rsidR="00A77619" w:rsidRDefault="00F32408">
      <w:pPr>
        <w:pStyle w:val="References"/>
        <w:rPr>
          <w:color w:val="000000" w:themeColor="text1"/>
          <w:sz w:val="22"/>
          <w:szCs w:val="22"/>
        </w:rPr>
      </w:pPr>
      <w:r>
        <w:rPr>
          <w:color w:val="000000" w:themeColor="text1"/>
          <w:sz w:val="22"/>
          <w:szCs w:val="22"/>
        </w:rPr>
        <w:t>R1-2203886, Work plan for Rel-18 Evolved MIMO, Samsung, RAN1#109-e.</w:t>
      </w:r>
    </w:p>
    <w:p w14:paraId="18BDCEA5" w14:textId="77777777" w:rsidR="00A77619" w:rsidRDefault="00F32408">
      <w:pPr>
        <w:pStyle w:val="References"/>
        <w:rPr>
          <w:color w:val="000000" w:themeColor="text1"/>
          <w:sz w:val="22"/>
          <w:szCs w:val="22"/>
        </w:rPr>
      </w:pPr>
      <w:r>
        <w:rPr>
          <w:color w:val="000000" w:themeColor="text1"/>
          <w:sz w:val="22"/>
          <w:szCs w:val="22"/>
        </w:rPr>
        <w:t>R1-2203066, SRS enhancements for TDD CJT and 8TX operation, FUTUREWEI, RAN1#109-e.</w:t>
      </w:r>
    </w:p>
    <w:p w14:paraId="44AD51A7" w14:textId="77777777" w:rsidR="00A77619" w:rsidRDefault="00F32408">
      <w:pPr>
        <w:pStyle w:val="References"/>
        <w:rPr>
          <w:color w:val="000000" w:themeColor="text1"/>
          <w:sz w:val="22"/>
          <w:szCs w:val="22"/>
        </w:rPr>
      </w:pPr>
      <w:r>
        <w:rPr>
          <w:color w:val="000000" w:themeColor="text1"/>
          <w:sz w:val="22"/>
          <w:szCs w:val="22"/>
        </w:rPr>
        <w:t xml:space="preserve">R1-2203153, SRS enhancement for TDD CJT and 8 TX operation in Rel-18, Huawei, </w:t>
      </w:r>
      <w:proofErr w:type="spellStart"/>
      <w:r>
        <w:rPr>
          <w:color w:val="000000" w:themeColor="text1"/>
          <w:sz w:val="22"/>
          <w:szCs w:val="22"/>
        </w:rPr>
        <w:t>HiSilicon</w:t>
      </w:r>
      <w:proofErr w:type="spellEnd"/>
      <w:r>
        <w:rPr>
          <w:color w:val="000000" w:themeColor="text1"/>
          <w:sz w:val="22"/>
          <w:szCs w:val="22"/>
        </w:rPr>
        <w:t>, RAN1#109-e.</w:t>
      </w:r>
    </w:p>
    <w:p w14:paraId="482258F9" w14:textId="77777777" w:rsidR="00A77619" w:rsidRDefault="00F32408">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8BC121C" w14:textId="77777777" w:rsidR="00A77619" w:rsidRDefault="00F32408">
      <w:pPr>
        <w:pStyle w:val="References"/>
        <w:rPr>
          <w:color w:val="000000" w:themeColor="text1"/>
          <w:sz w:val="22"/>
          <w:szCs w:val="22"/>
        </w:rPr>
      </w:pPr>
      <w:r>
        <w:rPr>
          <w:color w:val="000000" w:themeColor="text1"/>
          <w:sz w:val="22"/>
          <w:szCs w:val="22"/>
        </w:rPr>
        <w:t>R1-2203267, SRS enhancement targeting TDD CJT and 8 TX operation, ZTE, RAN1#109-e.</w:t>
      </w:r>
    </w:p>
    <w:p w14:paraId="120FAB38" w14:textId="77777777" w:rsidR="00A77619" w:rsidRDefault="00F32408">
      <w:pPr>
        <w:pStyle w:val="References"/>
        <w:rPr>
          <w:color w:val="000000" w:themeColor="text1"/>
          <w:sz w:val="22"/>
          <w:szCs w:val="22"/>
        </w:rPr>
      </w:pPr>
      <w:r>
        <w:rPr>
          <w:color w:val="000000" w:themeColor="text1"/>
          <w:sz w:val="22"/>
          <w:szCs w:val="22"/>
        </w:rPr>
        <w:t xml:space="preserve">R1-2203324, Discussion on SRS enhancement targ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7E283E29" w14:textId="77777777" w:rsidR="00A77619" w:rsidRDefault="00F32408">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8E59B49" w14:textId="77777777" w:rsidR="00A77619" w:rsidRDefault="00F32408">
      <w:pPr>
        <w:pStyle w:val="References"/>
        <w:rPr>
          <w:color w:val="000000" w:themeColor="text1"/>
          <w:sz w:val="22"/>
          <w:szCs w:val="22"/>
        </w:rPr>
      </w:pPr>
      <w:r>
        <w:rPr>
          <w:color w:val="000000" w:themeColor="text1"/>
          <w:sz w:val="22"/>
          <w:szCs w:val="22"/>
        </w:rPr>
        <w:t>R1-2203445, On SRS enhancement, CATT, RAN1#109-e.</w:t>
      </w:r>
    </w:p>
    <w:p w14:paraId="4B832B0B" w14:textId="77777777" w:rsidR="00A77619" w:rsidRDefault="00F32408">
      <w:pPr>
        <w:pStyle w:val="References"/>
        <w:rPr>
          <w:color w:val="000000" w:themeColor="text1"/>
          <w:sz w:val="22"/>
          <w:szCs w:val="22"/>
        </w:rPr>
      </w:pPr>
      <w:r>
        <w:rPr>
          <w:color w:val="000000" w:themeColor="text1"/>
          <w:sz w:val="22"/>
          <w:szCs w:val="22"/>
        </w:rPr>
        <w:t>R1-2203545, Views on SRS enhancement, vivo, RAN1#109-e.</w:t>
      </w:r>
    </w:p>
    <w:p w14:paraId="02171194" w14:textId="77777777" w:rsidR="00A77619" w:rsidRDefault="00F32408">
      <w:pPr>
        <w:pStyle w:val="References"/>
        <w:rPr>
          <w:color w:val="000000" w:themeColor="text1"/>
          <w:sz w:val="22"/>
          <w:szCs w:val="22"/>
        </w:rPr>
      </w:pPr>
      <w:r>
        <w:rPr>
          <w:color w:val="000000" w:themeColor="text1"/>
          <w:sz w:val="22"/>
          <w:szCs w:val="22"/>
        </w:rPr>
        <w:t>R1-2203685, Discussion on SRS enhancement, NEC, RAN1#109-e.</w:t>
      </w:r>
    </w:p>
    <w:p w14:paraId="4A0A004E" w14:textId="77777777" w:rsidR="00A77619" w:rsidRDefault="00F32408">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7CBA8A40" w14:textId="77777777" w:rsidR="00A77619" w:rsidRDefault="00F32408">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1B56A8E5" w14:textId="77777777" w:rsidR="00A77619" w:rsidRDefault="00F32408">
      <w:pPr>
        <w:pStyle w:val="References"/>
        <w:rPr>
          <w:color w:val="000000" w:themeColor="text1"/>
          <w:sz w:val="22"/>
          <w:szCs w:val="22"/>
        </w:rPr>
      </w:pPr>
      <w:r>
        <w:rPr>
          <w:color w:val="000000" w:themeColor="text1"/>
          <w:sz w:val="22"/>
          <w:szCs w:val="22"/>
        </w:rPr>
        <w:t>R1-2203892, Views on SRS enhancements, Samsung, RAN1#109-e.</w:t>
      </w:r>
    </w:p>
    <w:p w14:paraId="669A258B" w14:textId="77777777" w:rsidR="00A77619" w:rsidRDefault="00F32408">
      <w:pPr>
        <w:pStyle w:val="References"/>
        <w:rPr>
          <w:color w:val="000000" w:themeColor="text1"/>
          <w:sz w:val="22"/>
          <w:szCs w:val="22"/>
        </w:rPr>
      </w:pPr>
      <w:r>
        <w:rPr>
          <w:color w:val="000000" w:themeColor="text1"/>
          <w:sz w:val="22"/>
          <w:szCs w:val="22"/>
        </w:rPr>
        <w:t>R1-2203957, SRS enhancement targeting TDD CJT and 8 TX operation, OPPO, RAN1#109-e.</w:t>
      </w:r>
    </w:p>
    <w:p w14:paraId="429F22DB" w14:textId="77777777" w:rsidR="00A77619" w:rsidRDefault="00F32408">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0911D5" w14:textId="77777777" w:rsidR="00A77619" w:rsidRDefault="00F32408">
      <w:pPr>
        <w:pStyle w:val="References"/>
        <w:rPr>
          <w:color w:val="000000" w:themeColor="text1"/>
          <w:sz w:val="22"/>
          <w:szCs w:val="22"/>
        </w:rPr>
      </w:pPr>
      <w:r>
        <w:rPr>
          <w:color w:val="000000" w:themeColor="text1"/>
          <w:sz w:val="22"/>
          <w:szCs w:val="22"/>
        </w:rPr>
        <w:t>R1-2204166, Discussion of SRS enhancement, Lenovo, RAN1#109-e.</w:t>
      </w:r>
    </w:p>
    <w:p w14:paraId="6CFE1642" w14:textId="77777777" w:rsidR="00A77619" w:rsidRDefault="00F32408">
      <w:pPr>
        <w:pStyle w:val="References"/>
        <w:rPr>
          <w:color w:val="000000" w:themeColor="text1"/>
          <w:sz w:val="22"/>
          <w:szCs w:val="22"/>
        </w:rPr>
      </w:pPr>
      <w:r>
        <w:rPr>
          <w:color w:val="000000" w:themeColor="text1"/>
          <w:sz w:val="22"/>
          <w:szCs w:val="22"/>
        </w:rPr>
        <w:t>R1-2204233, Views on Rel-18 MIMO SRS enhancement, Apple, RAN1#109-e.</w:t>
      </w:r>
    </w:p>
    <w:p w14:paraId="6AA8C1CF" w14:textId="77777777" w:rsidR="00A77619" w:rsidRDefault="00F32408">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67200853" w14:textId="77777777" w:rsidR="00A77619" w:rsidRDefault="00F32408">
      <w:pPr>
        <w:pStyle w:val="References"/>
        <w:rPr>
          <w:color w:val="000000" w:themeColor="text1"/>
          <w:sz w:val="22"/>
          <w:szCs w:val="22"/>
        </w:rPr>
      </w:pPr>
      <w:r>
        <w:rPr>
          <w:color w:val="000000" w:themeColor="text1"/>
          <w:sz w:val="22"/>
          <w:szCs w:val="22"/>
        </w:rPr>
        <w:t>R1-2204371, Discussion on SRS enhancement, NTT DOCOMO, INC., RAN1#109-e.</w:t>
      </w:r>
    </w:p>
    <w:p w14:paraId="52EC4818" w14:textId="77777777" w:rsidR="00A77619" w:rsidRDefault="00F32408">
      <w:pPr>
        <w:pStyle w:val="References"/>
        <w:rPr>
          <w:color w:val="000000" w:themeColor="text1"/>
          <w:sz w:val="22"/>
          <w:szCs w:val="22"/>
        </w:rPr>
      </w:pPr>
      <w:r>
        <w:rPr>
          <w:color w:val="000000" w:themeColor="text1"/>
          <w:sz w:val="22"/>
          <w:szCs w:val="22"/>
        </w:rPr>
        <w:t>R1-2204510, SRS enhancement targeting TDD CJT and 8 TX operation, Sharp, RAN1#109-e.</w:t>
      </w:r>
    </w:p>
    <w:p w14:paraId="4D96A8CB" w14:textId="77777777" w:rsidR="00A77619" w:rsidRDefault="00F32408">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7D6590D" w14:textId="77777777" w:rsidR="00A77619" w:rsidRDefault="00F32408">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65231160" w14:textId="77777777" w:rsidR="00A77619" w:rsidRDefault="00F32408">
      <w:pPr>
        <w:pStyle w:val="References"/>
        <w:rPr>
          <w:color w:val="000000" w:themeColor="text1"/>
          <w:sz w:val="22"/>
          <w:szCs w:val="22"/>
        </w:rPr>
      </w:pPr>
      <w:r>
        <w:rPr>
          <w:color w:val="000000" w:themeColor="text1"/>
          <w:sz w:val="22"/>
          <w:szCs w:val="22"/>
        </w:rPr>
        <w:t>R1-2204789, Discussion on SRS enhancement in Rel-18, Intel Corporation, RAN1#109-e.</w:t>
      </w:r>
    </w:p>
    <w:p w14:paraId="0D5E7EEC" w14:textId="77777777" w:rsidR="00A77619" w:rsidRDefault="00F32408">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37DE8D" w14:textId="77777777" w:rsidR="00A77619" w:rsidRDefault="00A77619">
      <w:pPr>
        <w:pStyle w:val="References"/>
        <w:numPr>
          <w:ilvl w:val="0"/>
          <w:numId w:val="0"/>
        </w:numPr>
        <w:ind w:left="360" w:hanging="360"/>
        <w:rPr>
          <w:color w:val="000000" w:themeColor="text1"/>
          <w:sz w:val="22"/>
          <w:szCs w:val="22"/>
        </w:rPr>
      </w:pPr>
    </w:p>
    <w:p w14:paraId="6361B79D" w14:textId="77777777" w:rsidR="00A77619" w:rsidRDefault="00A77619">
      <w:pPr>
        <w:spacing w:after="180"/>
        <w:rPr>
          <w:b/>
          <w:i/>
          <w:szCs w:val="20"/>
          <w:lang w:val="en-GB"/>
        </w:rPr>
      </w:pPr>
    </w:p>
    <w:p w14:paraId="36CDED8F" w14:textId="77777777" w:rsidR="00A77619" w:rsidRDefault="00F32408">
      <w:pPr>
        <w:pStyle w:val="Heading1"/>
        <w:numPr>
          <w:ilvl w:val="0"/>
          <w:numId w:val="0"/>
        </w:numPr>
        <w:ind w:left="432" w:hanging="432"/>
        <w:rPr>
          <w:rFonts w:cs="Arial"/>
        </w:rPr>
      </w:pPr>
      <w:r>
        <w:rPr>
          <w:rFonts w:cs="Arial"/>
        </w:rPr>
        <w:t xml:space="preserve">Appendix </w:t>
      </w:r>
    </w:p>
    <w:p w14:paraId="151F5387" w14:textId="77777777" w:rsidR="00A77619" w:rsidRDefault="00A77619">
      <w:pPr>
        <w:pStyle w:val="References"/>
        <w:numPr>
          <w:ilvl w:val="0"/>
          <w:numId w:val="0"/>
        </w:numPr>
        <w:ind w:left="360" w:hanging="360"/>
        <w:rPr>
          <w:color w:val="000000" w:themeColor="text1"/>
          <w:sz w:val="22"/>
          <w:szCs w:val="22"/>
        </w:rPr>
      </w:pPr>
    </w:p>
    <w:p w14:paraId="6DD42DF1" w14:textId="77777777" w:rsidR="00A77619" w:rsidRDefault="00F32408">
      <w:pPr>
        <w:pStyle w:val="Heading2"/>
        <w:numPr>
          <w:ilvl w:val="0"/>
          <w:numId w:val="0"/>
        </w:numPr>
      </w:pPr>
      <w:r>
        <w:t xml:space="preserve">Appendix 1: R17 SRS EVM examples </w:t>
      </w:r>
    </w:p>
    <w:p w14:paraId="7FF376D3" w14:textId="77777777" w:rsidR="00A77619" w:rsidRDefault="00F32408">
      <w:pPr>
        <w:spacing w:before="120" w:afterLines="50"/>
        <w:rPr>
          <w:rFonts w:eastAsia="Microsoft YaHei"/>
        </w:rPr>
      </w:pPr>
      <w:r>
        <w:rPr>
          <w:rFonts w:eastAsia="Microsoft YaHei"/>
        </w:rPr>
        <w:t>(Tables are truncated for brevity):</w:t>
      </w:r>
    </w:p>
    <w:p w14:paraId="3A227BA8" w14:textId="77777777" w:rsidR="00A77619" w:rsidRDefault="00F32408">
      <w:pPr>
        <w:rPr>
          <w:rFonts w:cs="Times"/>
          <w:b/>
          <w:bCs/>
          <w:i/>
          <w:iCs/>
          <w:sz w:val="20"/>
          <w:szCs w:val="20"/>
        </w:rPr>
      </w:pPr>
      <w:r>
        <w:rPr>
          <w:rFonts w:cs="Times"/>
          <w:b/>
          <w:bCs/>
          <w:i/>
          <w:iCs/>
          <w:sz w:val="20"/>
          <w:szCs w:val="20"/>
          <w:highlight w:val="green"/>
        </w:rPr>
        <w:t>Agreement</w:t>
      </w:r>
    </w:p>
    <w:p w14:paraId="57EEB160" w14:textId="77777777" w:rsidR="00A77619" w:rsidRDefault="00F32408">
      <w:pPr>
        <w:rPr>
          <w:rFonts w:cs="Times"/>
          <w:i/>
          <w:iCs/>
          <w:sz w:val="20"/>
          <w:szCs w:val="20"/>
        </w:rPr>
      </w:pPr>
      <w:r>
        <w:rPr>
          <w:rFonts w:cs="Times"/>
          <w:i/>
          <w:iCs/>
          <w:sz w:val="20"/>
          <w:szCs w:val="20"/>
        </w:rPr>
        <w:lastRenderedPageBreak/>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77619" w14:paraId="20D734DE"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B178571" w14:textId="77777777" w:rsidR="00A77619" w:rsidRDefault="00F32408">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50672A86" w14:textId="77777777" w:rsidR="00A77619" w:rsidRDefault="00F32408">
            <w:pPr>
              <w:rPr>
                <w:rFonts w:cs="Times"/>
                <w:b/>
                <w:bCs/>
                <w:i/>
                <w:iCs/>
                <w:sz w:val="20"/>
                <w:szCs w:val="20"/>
              </w:rPr>
            </w:pPr>
            <w:r>
              <w:rPr>
                <w:rFonts w:cs="Times"/>
                <w:b/>
                <w:bCs/>
                <w:i/>
                <w:iCs/>
                <w:sz w:val="20"/>
                <w:szCs w:val="20"/>
              </w:rPr>
              <w:t>Value</w:t>
            </w:r>
          </w:p>
        </w:tc>
      </w:tr>
      <w:tr w:rsidR="00A77619" w14:paraId="501C19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B13E87C" w14:textId="77777777" w:rsidR="00A77619" w:rsidRDefault="00F32408">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5CAD3F5" w14:textId="77777777" w:rsidR="00A77619" w:rsidRDefault="00F32408">
            <w:pPr>
              <w:rPr>
                <w:rFonts w:cs="Times"/>
                <w:i/>
                <w:iCs/>
                <w:sz w:val="20"/>
                <w:szCs w:val="20"/>
              </w:rPr>
            </w:pPr>
            <w:r>
              <w:rPr>
                <w:rFonts w:cs="Times"/>
                <w:i/>
                <w:iCs/>
                <w:sz w:val="20"/>
                <w:szCs w:val="20"/>
              </w:rPr>
              <w:t>UL/DL BLER or throughput</w:t>
            </w:r>
          </w:p>
          <w:p w14:paraId="11324209" w14:textId="77777777" w:rsidR="00A77619" w:rsidRDefault="00F32408">
            <w:pPr>
              <w:rPr>
                <w:rFonts w:cs="Times"/>
                <w:i/>
                <w:iCs/>
                <w:sz w:val="20"/>
                <w:szCs w:val="20"/>
              </w:rPr>
            </w:pPr>
            <w:r>
              <w:rPr>
                <w:rFonts w:cs="Times"/>
                <w:i/>
                <w:iCs/>
                <w:sz w:val="20"/>
                <w:szCs w:val="20"/>
              </w:rPr>
              <w:t xml:space="preserve">Note: Other metrics like MSE can be considered optionally. </w:t>
            </w:r>
          </w:p>
        </w:tc>
      </w:tr>
      <w:tr w:rsidR="00A77619" w14:paraId="6CFFD33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10D1E99" w14:textId="77777777" w:rsidR="00A77619" w:rsidRDefault="00F32408">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F5BAE65" w14:textId="77777777" w:rsidR="00A77619" w:rsidRDefault="00F32408">
            <w:pPr>
              <w:rPr>
                <w:rFonts w:cs="Times"/>
                <w:i/>
                <w:iCs/>
                <w:sz w:val="20"/>
                <w:szCs w:val="20"/>
              </w:rPr>
            </w:pPr>
            <w:r>
              <w:rPr>
                <w:rFonts w:cs="Times"/>
                <w:i/>
                <w:iCs/>
                <w:sz w:val="20"/>
                <w:szCs w:val="20"/>
              </w:rPr>
              <w:t>Rel-15 SRS. Companies to state the detailed configuration used as baseline scheme.</w:t>
            </w:r>
          </w:p>
          <w:p w14:paraId="0B3E383B"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01EE3B1"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D581159" w14:textId="77777777" w:rsidR="00A77619" w:rsidRDefault="00F32408">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9E47BE" w14:textId="77777777" w:rsidR="00A77619" w:rsidRDefault="00F32408">
            <w:pPr>
              <w:rPr>
                <w:rFonts w:cs="Times"/>
                <w:i/>
                <w:iCs/>
                <w:sz w:val="20"/>
                <w:szCs w:val="20"/>
              </w:rPr>
            </w:pPr>
            <w:r>
              <w:rPr>
                <w:rFonts w:cs="Times"/>
                <w:i/>
                <w:iCs/>
                <w:sz w:val="20"/>
                <w:szCs w:val="20"/>
              </w:rPr>
              <w:t>FR1: 3.5GHz, 30kHz, 20, 40 or 100 MHz as baseline, 4GHz can be optionally used</w:t>
            </w:r>
          </w:p>
          <w:p w14:paraId="213317A5" w14:textId="77777777" w:rsidR="00A77619" w:rsidRDefault="00F32408">
            <w:pPr>
              <w:rPr>
                <w:rFonts w:cs="Times"/>
                <w:i/>
                <w:iCs/>
                <w:sz w:val="20"/>
                <w:szCs w:val="20"/>
              </w:rPr>
            </w:pPr>
            <w:r>
              <w:rPr>
                <w:rFonts w:cs="Times"/>
                <w:i/>
                <w:iCs/>
                <w:sz w:val="20"/>
                <w:szCs w:val="20"/>
              </w:rPr>
              <w:t>FR2: 30 GHz, 120kHz</w:t>
            </w:r>
          </w:p>
        </w:tc>
      </w:tr>
      <w:tr w:rsidR="00A77619" w14:paraId="5A10131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11D377" w14:textId="77777777" w:rsidR="00A77619" w:rsidRDefault="00F32408">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2EA7816" w14:textId="77777777" w:rsidR="00A77619" w:rsidRDefault="00F32408">
            <w:pPr>
              <w:rPr>
                <w:rFonts w:cs="Times"/>
                <w:i/>
                <w:iCs/>
                <w:sz w:val="20"/>
                <w:szCs w:val="20"/>
              </w:rPr>
            </w:pPr>
            <w:r>
              <w:rPr>
                <w:rFonts w:cs="Times"/>
                <w:i/>
                <w:iCs/>
                <w:sz w:val="20"/>
                <w:szCs w:val="20"/>
              </w:rPr>
              <w:t>CDL-B or CDL-C in TR 38.901 with 30ns or 300ns delay spread as baseline for MU-MIMO and SU-MIMO</w:t>
            </w:r>
          </w:p>
          <w:p w14:paraId="080DC793" w14:textId="77777777" w:rsidR="00A77619" w:rsidRDefault="00F32408">
            <w:pPr>
              <w:rPr>
                <w:rFonts w:cs="Times"/>
                <w:i/>
                <w:iCs/>
                <w:sz w:val="20"/>
                <w:szCs w:val="20"/>
              </w:rPr>
            </w:pPr>
            <w:r>
              <w:rPr>
                <w:rFonts w:cs="Times"/>
                <w:i/>
                <w:iCs/>
                <w:sz w:val="20"/>
                <w:szCs w:val="20"/>
              </w:rPr>
              <w:t xml:space="preserve">Note: Other delay spread is not precluded. </w:t>
            </w:r>
          </w:p>
          <w:p w14:paraId="13AE153E" w14:textId="77777777" w:rsidR="00A77619" w:rsidRDefault="00F32408">
            <w:pPr>
              <w:rPr>
                <w:rFonts w:cs="Times"/>
                <w:i/>
                <w:iCs/>
                <w:sz w:val="20"/>
                <w:szCs w:val="20"/>
              </w:rPr>
            </w:pPr>
            <w:r>
              <w:rPr>
                <w:rFonts w:cs="Times"/>
                <w:i/>
                <w:iCs/>
                <w:sz w:val="20"/>
                <w:szCs w:val="20"/>
              </w:rPr>
              <w:t xml:space="preserve">Note: Simulation using TDL-A with 30ns or 300ns for MU-MIMO is not precluded. </w:t>
            </w:r>
          </w:p>
          <w:p w14:paraId="18719FE7" w14:textId="77777777" w:rsidR="00A77619" w:rsidRDefault="00F32408">
            <w:pPr>
              <w:rPr>
                <w:rFonts w:cs="Times"/>
                <w:i/>
                <w:iCs/>
                <w:sz w:val="20"/>
                <w:szCs w:val="20"/>
              </w:rPr>
            </w:pPr>
            <w:r>
              <w:rPr>
                <w:rFonts w:cs="Times"/>
                <w:i/>
                <w:iCs/>
                <w:sz w:val="20"/>
                <w:szCs w:val="20"/>
              </w:rPr>
              <w:t>Companies to state whether angle scaling is performed, and if so, the desired angle spread and mean angle.</w:t>
            </w:r>
          </w:p>
        </w:tc>
      </w:tr>
      <w:tr w:rsidR="00A77619" w14:paraId="7B9A361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BA5A90" w14:textId="77777777" w:rsidR="00A77619" w:rsidRDefault="00F32408">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9311908" w14:textId="77777777" w:rsidR="00A77619" w:rsidRDefault="00F32408">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A77619" w14:paraId="7015133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1B4AE1" w14:textId="77777777" w:rsidR="00A77619" w:rsidRDefault="00F32408">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149140" w14:textId="77777777" w:rsidR="00A77619" w:rsidRDefault="00F32408">
            <w:pPr>
              <w:rPr>
                <w:rFonts w:cs="Times"/>
                <w:i/>
                <w:iCs/>
                <w:sz w:val="20"/>
                <w:szCs w:val="20"/>
              </w:rPr>
            </w:pPr>
            <w:r>
              <w:rPr>
                <w:rFonts w:cs="Times"/>
                <w:i/>
                <w:iCs/>
                <w:sz w:val="20"/>
                <w:szCs w:val="20"/>
              </w:rPr>
              <w:t>1T4R, 2T4R or 4T4R</w:t>
            </w:r>
          </w:p>
        </w:tc>
      </w:tr>
      <w:tr w:rsidR="00A77619" w14:paraId="08D73C9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38F5CC7" w14:textId="77777777" w:rsidR="00A77619" w:rsidRDefault="00F32408">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E72DDC" w14:textId="77777777" w:rsidR="00A77619" w:rsidRDefault="00F32408">
            <w:pPr>
              <w:rPr>
                <w:rFonts w:cs="Times"/>
                <w:i/>
                <w:iCs/>
                <w:sz w:val="20"/>
                <w:szCs w:val="20"/>
              </w:rPr>
            </w:pPr>
            <w:r>
              <w:rPr>
                <w:rFonts w:cs="Times"/>
                <w:i/>
                <w:iCs/>
                <w:sz w:val="20"/>
                <w:szCs w:val="20"/>
              </w:rPr>
              <w:t>32T32R or 64T64R</w:t>
            </w:r>
          </w:p>
        </w:tc>
      </w:tr>
      <w:tr w:rsidR="00A77619" w14:paraId="7291F3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3C6DBB" w14:textId="77777777" w:rsidR="00A77619" w:rsidRDefault="00F32408">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4A88F5" w14:textId="77777777" w:rsidR="00A77619" w:rsidRDefault="00F32408">
            <w:pPr>
              <w:rPr>
                <w:rFonts w:cs="Times"/>
                <w:i/>
                <w:iCs/>
                <w:sz w:val="20"/>
                <w:szCs w:val="20"/>
              </w:rPr>
            </w:pPr>
            <w:r>
              <w:rPr>
                <w:rFonts w:cs="Times"/>
                <w:i/>
                <w:iCs/>
                <w:sz w:val="20"/>
                <w:szCs w:val="20"/>
              </w:rPr>
              <w:t>FR1: omni as baseline</w:t>
            </w:r>
          </w:p>
          <w:p w14:paraId="0F74F9AC" w14:textId="77777777" w:rsidR="00A77619" w:rsidRDefault="00F32408">
            <w:pPr>
              <w:pStyle w:val="ListParagraph"/>
              <w:numPr>
                <w:ilvl w:val="0"/>
                <w:numId w:val="24"/>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59AE6B9" w14:textId="77777777" w:rsidR="00A77619" w:rsidRDefault="00F32408">
            <w:pPr>
              <w:rPr>
                <w:rFonts w:cs="Times"/>
                <w:i/>
                <w:iCs/>
                <w:sz w:val="20"/>
                <w:szCs w:val="20"/>
              </w:rPr>
            </w:pPr>
            <w:r>
              <w:rPr>
                <w:rFonts w:cs="Times"/>
                <w:i/>
                <w:iCs/>
                <w:sz w:val="20"/>
                <w:szCs w:val="20"/>
              </w:rPr>
              <w:t>FR2: directional</w:t>
            </w:r>
          </w:p>
        </w:tc>
      </w:tr>
    </w:tbl>
    <w:p w14:paraId="642E4A0C" w14:textId="77777777" w:rsidR="00A77619" w:rsidRDefault="00A77619">
      <w:pPr>
        <w:rPr>
          <w:rFonts w:cs="Times"/>
          <w:i/>
          <w:iCs/>
          <w:sz w:val="20"/>
          <w:szCs w:val="20"/>
        </w:rPr>
      </w:pPr>
    </w:p>
    <w:p w14:paraId="5EDBA02D" w14:textId="77777777" w:rsidR="00A77619" w:rsidRDefault="00F32408">
      <w:pPr>
        <w:rPr>
          <w:rFonts w:cs="Times"/>
          <w:b/>
          <w:bCs/>
          <w:i/>
          <w:iCs/>
          <w:sz w:val="20"/>
          <w:szCs w:val="20"/>
        </w:rPr>
      </w:pPr>
      <w:r>
        <w:rPr>
          <w:rFonts w:cs="Times"/>
          <w:b/>
          <w:bCs/>
          <w:i/>
          <w:iCs/>
          <w:sz w:val="20"/>
          <w:szCs w:val="20"/>
          <w:highlight w:val="green"/>
        </w:rPr>
        <w:t>Agreement</w:t>
      </w:r>
    </w:p>
    <w:p w14:paraId="2A9CB4D1" w14:textId="77777777" w:rsidR="00A77619" w:rsidRDefault="00F32408">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77619" w14:paraId="16483B6B"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58D180EE" w14:textId="77777777" w:rsidR="00A77619" w:rsidRDefault="00F32408">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784BFD7A" w14:textId="77777777" w:rsidR="00A77619" w:rsidRDefault="00F32408">
            <w:pPr>
              <w:rPr>
                <w:rFonts w:cs="Times"/>
                <w:i/>
                <w:iCs/>
                <w:sz w:val="20"/>
                <w:szCs w:val="20"/>
              </w:rPr>
            </w:pPr>
            <w:r>
              <w:rPr>
                <w:rFonts w:cs="Times"/>
                <w:b/>
                <w:bCs/>
                <w:i/>
                <w:iCs/>
                <w:sz w:val="20"/>
                <w:szCs w:val="20"/>
              </w:rPr>
              <w:t>Value</w:t>
            </w:r>
          </w:p>
        </w:tc>
      </w:tr>
      <w:tr w:rsidR="00A77619" w14:paraId="6758A80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1C225A" w14:textId="77777777" w:rsidR="00A77619" w:rsidRDefault="00F32408">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E5ED687" w14:textId="77777777" w:rsidR="00A77619" w:rsidRDefault="00F32408">
            <w:pPr>
              <w:rPr>
                <w:rFonts w:cs="Times"/>
                <w:i/>
                <w:iCs/>
                <w:sz w:val="20"/>
                <w:szCs w:val="20"/>
              </w:rPr>
            </w:pPr>
            <w:r>
              <w:rPr>
                <w:rFonts w:cs="Times"/>
                <w:i/>
                <w:iCs/>
                <w:sz w:val="20"/>
                <w:szCs w:val="20"/>
              </w:rPr>
              <w:t>DL throughput</w:t>
            </w:r>
          </w:p>
        </w:tc>
      </w:tr>
      <w:tr w:rsidR="00A77619" w14:paraId="6A9030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F32C3BF" w14:textId="77777777" w:rsidR="00A77619" w:rsidRDefault="00F32408">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98C60DC" w14:textId="77777777" w:rsidR="00A77619" w:rsidRDefault="00F32408">
            <w:pPr>
              <w:rPr>
                <w:rFonts w:cs="Times"/>
                <w:i/>
                <w:iCs/>
                <w:sz w:val="20"/>
                <w:szCs w:val="20"/>
              </w:rPr>
            </w:pPr>
            <w:r>
              <w:rPr>
                <w:rFonts w:cs="Times"/>
                <w:i/>
                <w:iCs/>
                <w:sz w:val="20"/>
                <w:szCs w:val="20"/>
              </w:rPr>
              <w:t xml:space="preserve">Rel-15 SRS. Companies to state the detailed configuration used as baseline scheme. </w:t>
            </w:r>
          </w:p>
          <w:p w14:paraId="496CB608"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DCC9D1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893A9BF" w14:textId="77777777" w:rsidR="00A77619" w:rsidRDefault="00F32408">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3E3E7F8" w14:textId="77777777" w:rsidR="00A77619" w:rsidRDefault="00F32408">
            <w:pPr>
              <w:rPr>
                <w:rFonts w:cs="Times"/>
                <w:i/>
                <w:iCs/>
                <w:sz w:val="20"/>
                <w:szCs w:val="20"/>
              </w:rPr>
            </w:pPr>
            <w:r>
              <w:rPr>
                <w:rFonts w:cs="Times"/>
                <w:i/>
                <w:iCs/>
                <w:sz w:val="20"/>
                <w:szCs w:val="20"/>
              </w:rPr>
              <w:t>Table A.1-2 of TR 36.897</w:t>
            </w:r>
          </w:p>
          <w:p w14:paraId="2946D7EE" w14:textId="77777777" w:rsidR="00A77619" w:rsidRDefault="00F32408">
            <w:pPr>
              <w:rPr>
                <w:rFonts w:cs="Times"/>
                <w:i/>
                <w:iCs/>
                <w:sz w:val="20"/>
                <w:szCs w:val="20"/>
              </w:rPr>
            </w:pPr>
            <w:r>
              <w:rPr>
                <w:rFonts w:cs="Times"/>
                <w:i/>
                <w:iCs/>
                <w:sz w:val="20"/>
                <w:szCs w:val="20"/>
              </w:rPr>
              <w:t>Δ=9 dB is assumed for baseline. Companies to state the detailed SRS configuration if it is different from baseline.</w:t>
            </w:r>
          </w:p>
          <w:p w14:paraId="1DD6A034" w14:textId="77777777" w:rsidR="00A77619" w:rsidRDefault="00F32408">
            <w:pPr>
              <w:rPr>
                <w:rFonts w:cs="Times"/>
                <w:i/>
                <w:iCs/>
                <w:sz w:val="20"/>
                <w:szCs w:val="20"/>
              </w:rPr>
            </w:pPr>
            <w:r>
              <w:rPr>
                <w:rFonts w:cs="Times"/>
                <w:i/>
                <w:iCs/>
                <w:sz w:val="20"/>
                <w:szCs w:val="20"/>
              </w:rPr>
              <w:t xml:space="preserve">Note: The phase coherency model in LLS assumptions can be considered additionally. </w:t>
            </w:r>
          </w:p>
        </w:tc>
      </w:tr>
      <w:tr w:rsidR="00A77619" w14:paraId="522B1E2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B37005" w14:textId="77777777" w:rsidR="00A77619" w:rsidRDefault="00F32408">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7DD428A" w14:textId="77777777" w:rsidR="00A77619" w:rsidRDefault="00F32408">
            <w:pPr>
              <w:rPr>
                <w:rFonts w:cs="Times"/>
                <w:i/>
                <w:iCs/>
                <w:sz w:val="20"/>
                <w:szCs w:val="20"/>
              </w:rPr>
            </w:pPr>
            <w:r>
              <w:rPr>
                <w:rFonts w:cs="Times"/>
                <w:i/>
                <w:iCs/>
                <w:sz w:val="20"/>
                <w:szCs w:val="20"/>
              </w:rPr>
              <w:t>Companies to state the simulated SRS periodicity.</w:t>
            </w:r>
          </w:p>
          <w:p w14:paraId="6E4E6FFD" w14:textId="77777777" w:rsidR="00A77619" w:rsidRDefault="00F32408">
            <w:pPr>
              <w:rPr>
                <w:rFonts w:cs="Times"/>
                <w:i/>
                <w:iCs/>
                <w:sz w:val="20"/>
                <w:szCs w:val="20"/>
              </w:rPr>
            </w:pPr>
            <w:r>
              <w:rPr>
                <w:rFonts w:cs="Times"/>
                <w:i/>
                <w:iCs/>
                <w:sz w:val="20"/>
                <w:szCs w:val="20"/>
              </w:rPr>
              <w:t>Note: SRS triggering may be aperiodic</w:t>
            </w:r>
          </w:p>
        </w:tc>
      </w:tr>
      <w:tr w:rsidR="00A77619" w14:paraId="7E1A853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B3128C4" w14:textId="77777777" w:rsidR="00A77619" w:rsidRDefault="00F32408">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w:t>
            </w:r>
            <w:r>
              <w:rPr>
                <w:rFonts w:cs="Times"/>
                <w:i/>
                <w:iCs/>
                <w:sz w:val="20"/>
                <w:szCs w:val="20"/>
              </w:rPr>
              <w:lastRenderedPageBreak/>
              <w:t>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7F5DC8B" w14:textId="77777777" w:rsidR="00A77619" w:rsidRDefault="00F32408">
            <w:pPr>
              <w:rPr>
                <w:rFonts w:cs="Times"/>
                <w:i/>
                <w:iCs/>
                <w:sz w:val="20"/>
                <w:szCs w:val="20"/>
              </w:rPr>
            </w:pPr>
            <w:r>
              <w:rPr>
                <w:rFonts w:cs="Times"/>
                <w:i/>
                <w:iCs/>
                <w:sz w:val="20"/>
                <w:szCs w:val="20"/>
              </w:rPr>
              <w:lastRenderedPageBreak/>
              <w:t>3.5GHz, 30KHz and 20MHz/40MHz/100MHz as baseline</w:t>
            </w:r>
          </w:p>
        </w:tc>
      </w:tr>
      <w:tr w:rsidR="00A77619" w14:paraId="3017161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A750B62" w14:textId="77777777" w:rsidR="00A77619" w:rsidRDefault="00F32408">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742933B" w14:textId="77777777" w:rsidR="00A77619" w:rsidRDefault="00F32408">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A77619" w14:paraId="297AEFA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0B7AADB" w14:textId="77777777" w:rsidR="00A77619" w:rsidRDefault="00F32408">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1224B02" w14:textId="77777777" w:rsidR="00A77619" w:rsidRDefault="00F32408">
            <w:pPr>
              <w:rPr>
                <w:rFonts w:cs="Times"/>
                <w:i/>
                <w:iCs/>
                <w:sz w:val="20"/>
                <w:szCs w:val="20"/>
              </w:rPr>
            </w:pPr>
            <w:r>
              <w:rPr>
                <w:rFonts w:cs="Times"/>
                <w:i/>
                <w:iCs/>
                <w:sz w:val="20"/>
                <w:szCs w:val="20"/>
              </w:rPr>
              <w:t>1T4R, 2T4R or 4T4R</w:t>
            </w:r>
          </w:p>
          <w:p w14:paraId="3BA44F17" w14:textId="77777777" w:rsidR="00A77619" w:rsidRDefault="00F32408">
            <w:pPr>
              <w:rPr>
                <w:rFonts w:cs="Times"/>
                <w:i/>
                <w:iCs/>
                <w:sz w:val="20"/>
                <w:szCs w:val="20"/>
              </w:rPr>
            </w:pPr>
            <w:r>
              <w:rPr>
                <w:rFonts w:cs="Times"/>
                <w:i/>
                <w:iCs/>
                <w:sz w:val="20"/>
                <w:szCs w:val="20"/>
              </w:rPr>
              <w:t>Omni antennas are used as baseline. Companies are not precluded to simulate directional antennas for 4Tx.</w:t>
            </w:r>
          </w:p>
        </w:tc>
      </w:tr>
    </w:tbl>
    <w:p w14:paraId="6C487DA2" w14:textId="77777777" w:rsidR="00A77619" w:rsidRDefault="00A77619">
      <w:pPr>
        <w:spacing w:before="120" w:afterLines="50"/>
        <w:rPr>
          <w:rFonts w:eastAsia="Microsoft YaHei"/>
          <w:b/>
          <w:bCs/>
          <w:sz w:val="20"/>
          <w:szCs w:val="20"/>
        </w:rPr>
      </w:pPr>
    </w:p>
    <w:p w14:paraId="340890E2" w14:textId="77777777" w:rsidR="00A77619" w:rsidRDefault="00F32408">
      <w:pPr>
        <w:pStyle w:val="Heading2"/>
        <w:numPr>
          <w:ilvl w:val="0"/>
          <w:numId w:val="0"/>
        </w:numPr>
      </w:pPr>
      <w:r>
        <w:t xml:space="preserve">Appendix 2: R18 FDD CJT EVM </w:t>
      </w:r>
    </w:p>
    <w:p w14:paraId="47AB10A2" w14:textId="77777777" w:rsidR="00A77619" w:rsidRDefault="00F32408">
      <w:pPr>
        <w:rPr>
          <w:b/>
          <w:bCs/>
          <w:i/>
          <w:iCs/>
          <w:lang w:eastAsia="zh-CN"/>
        </w:rPr>
      </w:pPr>
      <w:r>
        <w:rPr>
          <w:b/>
          <w:bCs/>
          <w:i/>
          <w:iCs/>
          <w:highlight w:val="green"/>
        </w:rPr>
        <w:t>Agreement Proposal 4.A:</w:t>
      </w:r>
      <w:r>
        <w:rPr>
          <w:b/>
          <w:bCs/>
          <w:i/>
          <w:iCs/>
        </w:rPr>
        <w:t xml:space="preserve"> </w:t>
      </w:r>
    </w:p>
    <w:p w14:paraId="08A9EB39" w14:textId="77777777" w:rsidR="00A77619" w:rsidRDefault="00F32408">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79B1B169" w14:textId="77777777" w:rsidR="00A77619" w:rsidRDefault="00F32408">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30F002D4" w14:textId="77777777" w:rsidR="00A77619" w:rsidRDefault="00F32408">
      <w:pPr>
        <w:autoSpaceDE/>
        <w:autoSpaceDN/>
        <w:adjustRightInd/>
        <w:snapToGrid/>
        <w:spacing w:after="0"/>
        <w:jc w:val="left"/>
        <w:rPr>
          <w:color w:val="000000" w:themeColor="text1"/>
        </w:rPr>
      </w:pPr>
      <w:r>
        <w:rPr>
          <w:color w:val="000000" w:themeColor="text1"/>
        </w:rPr>
        <w:br w:type="page"/>
      </w:r>
    </w:p>
    <w:p w14:paraId="02A95842" w14:textId="77777777" w:rsidR="00A77619" w:rsidRDefault="00A77619">
      <w:pPr>
        <w:pStyle w:val="References"/>
        <w:numPr>
          <w:ilvl w:val="0"/>
          <w:numId w:val="0"/>
        </w:numPr>
        <w:ind w:left="360" w:hanging="360"/>
        <w:rPr>
          <w:color w:val="000000" w:themeColor="text1"/>
          <w:sz w:val="22"/>
          <w:szCs w:val="22"/>
        </w:rPr>
      </w:pPr>
    </w:p>
    <w:p w14:paraId="35AB9C44" w14:textId="77777777" w:rsidR="00A77619" w:rsidRDefault="00F32408">
      <w:pPr>
        <w:pStyle w:val="Heading2"/>
        <w:numPr>
          <w:ilvl w:val="0"/>
          <w:numId w:val="0"/>
        </w:numPr>
      </w:pPr>
      <w:r>
        <w:t xml:space="preserve">Appendix 3: R18 TDD CJT EVM </w:t>
      </w:r>
    </w:p>
    <w:p w14:paraId="1396B0B4" w14:textId="77777777" w:rsidR="00A77619" w:rsidRDefault="00A7761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77619" w14:paraId="4EA1B3D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1705A543" w14:textId="77777777" w:rsidR="00A77619" w:rsidRDefault="00F32408">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77619" w14:paraId="6F24EB44"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2C7CF0E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033D2A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77619" w14:paraId="4CAFF4D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6627C0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B3DCB6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77619" w14:paraId="2EAC4B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54FF90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38123C9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77619" w14:paraId="13A0694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A0A28"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1C45608" w14:textId="77777777" w:rsidR="00A77619" w:rsidRDefault="00A7761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77619" w14:paraId="23EB277E"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4253EE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2C11DF63" wp14:editId="44B3B65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2C11DF63"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9"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0F56E51E" w14:textId="77777777" w:rsidR="00A77619" w:rsidRDefault="00A77619">
            <w:pPr>
              <w:autoSpaceDE/>
              <w:autoSpaceDN/>
              <w:adjustRightInd/>
              <w:snapToGrid/>
              <w:spacing w:after="0"/>
              <w:jc w:val="left"/>
              <w:rPr>
                <w:rFonts w:eastAsia="Times New Roman"/>
                <w:color w:val="000000"/>
                <w:sz w:val="18"/>
                <w:szCs w:val="18"/>
                <w:lang w:eastAsia="zh-CN"/>
              </w:rPr>
            </w:pPr>
          </w:p>
        </w:tc>
      </w:tr>
      <w:tr w:rsidR="00A77619" w14:paraId="729EEC7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F4415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347B209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77619" w14:paraId="0387C89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5E3863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14A11AA4"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77619" w14:paraId="49A5A2D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2624F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5165CE3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77619" w14:paraId="1C7CDAA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2652A8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ntenna setup and port layouts at </w:t>
            </w:r>
            <w:proofErr w:type="spellStart"/>
            <w:r>
              <w:rPr>
                <w:rFonts w:eastAsia="Times New Roman"/>
                <w:color w:val="000000"/>
                <w:sz w:val="18"/>
                <w:szCs w:val="18"/>
                <w:lang w:eastAsia="zh-CN"/>
              </w:rPr>
              <w:t>gNB</w:t>
            </w:r>
            <w:proofErr w:type="spellEnd"/>
          </w:p>
        </w:tc>
        <w:tc>
          <w:tcPr>
            <w:tcW w:w="6363" w:type="dxa"/>
            <w:tcBorders>
              <w:top w:val="nil"/>
              <w:left w:val="nil"/>
              <w:bottom w:val="single" w:sz="8" w:space="0" w:color="auto"/>
              <w:right w:val="single" w:sz="8" w:space="0" w:color="auto"/>
            </w:tcBorders>
            <w:shd w:val="clear" w:color="auto" w:fill="auto"/>
            <w:vAlign w:val="center"/>
          </w:tcPr>
          <w:p w14:paraId="2E1CA89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A77619" w14:paraId="5B64A73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CDD608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3CC304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A77619" w14:paraId="511BF12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F6F2B17"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26D4E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77619" w14:paraId="36BA4BE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7FFA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6ED3FE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A77619" w14:paraId="11E1BDE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3FDB5FB"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573B1D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77619" w14:paraId="074BF63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C3EB683"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2CEC7B8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77619" w14:paraId="5F49274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322FD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08632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77619" w14:paraId="6443311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474802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65E65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77619" w14:paraId="089FD820"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0BFE946"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D64DDB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0199E98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77619" w14:paraId="4FC921A6"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77330A6E" w14:textId="77777777" w:rsidR="00A77619" w:rsidRDefault="00A7761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7C241C4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105CB64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77619" w14:paraId="4BEBCBBC"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21CBA1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531AF31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77619" w14:paraId="03772FD1"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FF3C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375CF030"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77619" w14:paraId="44B9ECF7"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E72184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A1939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77619" w14:paraId="331DAA8C"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BC48D3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E69FD0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77619" w14:paraId="0C7839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4249A0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5B349D0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77619" w14:paraId="34246CAE"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B46CE0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665A6011"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77619" w14:paraId="3CB362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6A166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24E9E999"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A77619" w14:paraId="6574BE89"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8D20E3C"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3D78FC53"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77619" w14:paraId="58AFCA18"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BE8B6D"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0AF79F8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77619" w14:paraId="1AB15DC8"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AE8E29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0348CB7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77619" w14:paraId="04A56966"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1679030"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D13335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77619" w14:paraId="0E5AFCF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58C92AE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87F7FEA"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3A84C9A" w14:textId="77777777" w:rsidR="00A77619" w:rsidRDefault="00A77619">
      <w:pPr>
        <w:pStyle w:val="Heading2"/>
        <w:numPr>
          <w:ilvl w:val="0"/>
          <w:numId w:val="0"/>
        </w:numPr>
      </w:pPr>
    </w:p>
    <w:p w14:paraId="7A8F8FDA" w14:textId="77777777" w:rsidR="00A77619" w:rsidRDefault="00A77619"/>
    <w:p w14:paraId="708E8B37" w14:textId="77777777" w:rsidR="00A77619" w:rsidRDefault="00F32408">
      <w:pPr>
        <w:pStyle w:val="Heading2"/>
        <w:numPr>
          <w:ilvl w:val="0"/>
          <w:numId w:val="0"/>
        </w:numPr>
      </w:pPr>
      <w:r>
        <w:t>Appendix 4: R18 TDD CJT EVM for LLS</w:t>
      </w:r>
    </w:p>
    <w:p w14:paraId="277FA1E9" w14:textId="77777777" w:rsidR="00A77619" w:rsidRDefault="00A7761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77619" w14:paraId="6CC11971"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67334E5" w14:textId="77777777" w:rsidR="00A77619" w:rsidRDefault="00F32408">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77619" w14:paraId="57BB32CF"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46FA059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0B5C10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77619" w14:paraId="32A8F914"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399266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5636F1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77619" w14:paraId="562FD60B"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1768518E"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180D6D8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77619" w14:paraId="16021DB3"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0433437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DAFA2B7"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77619" w14:paraId="759EF61A"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6A3A1FFC"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2E9FD1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77619" w14:paraId="5B0E8AEC"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6E543DB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30D0F33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77619" w14:paraId="2F9E2848"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7F45DB1"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4BB46F6"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77619" w14:paraId="7F3D35F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17C0E9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Antennas at </w:t>
            </w:r>
            <w:proofErr w:type="spellStart"/>
            <w:r>
              <w:rPr>
                <w:color w:val="000000" w:themeColor="text1"/>
                <w:sz w:val="18"/>
                <w:szCs w:val="18"/>
                <w:lang w:eastAsia="zh-CN"/>
              </w:rPr>
              <w:t>gNB</w:t>
            </w:r>
            <w:proofErr w:type="spellEnd"/>
          </w:p>
        </w:tc>
        <w:tc>
          <w:tcPr>
            <w:tcW w:w="7880" w:type="dxa"/>
            <w:tcBorders>
              <w:top w:val="nil"/>
              <w:left w:val="nil"/>
              <w:bottom w:val="single" w:sz="8" w:space="0" w:color="auto"/>
              <w:right w:val="single" w:sz="8" w:space="0" w:color="auto"/>
            </w:tcBorders>
            <w:shd w:val="clear" w:color="000000" w:fill="FFFFFF"/>
            <w:vAlign w:val="center"/>
          </w:tcPr>
          <w:p w14:paraId="6F49DA00" w14:textId="77777777" w:rsidR="00A77619" w:rsidRDefault="00F32408">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77619" w14:paraId="05A4CA85"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6A4B802B"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D80EA2E"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77619" w14:paraId="2FAFD153"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1DFA01B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B1FD80B"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77619" w14:paraId="6C653A8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6FE20E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5E408618"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77619" w14:paraId="77E72C9F"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28452C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2967384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77619" w14:paraId="64AA6F6D"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7AA7DA6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471969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77619" w14:paraId="186733B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981834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89572E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A3699F7" w14:textId="77777777" w:rsidR="00A77619" w:rsidRDefault="00A77619">
      <w:pPr>
        <w:pStyle w:val="References"/>
        <w:numPr>
          <w:ilvl w:val="0"/>
          <w:numId w:val="0"/>
        </w:numPr>
        <w:ind w:left="360" w:hanging="360"/>
        <w:rPr>
          <w:color w:val="000000" w:themeColor="text1"/>
          <w:sz w:val="22"/>
          <w:szCs w:val="22"/>
        </w:rPr>
      </w:pPr>
    </w:p>
    <w:p w14:paraId="2BBD66F5" w14:textId="77777777" w:rsidR="00A77619" w:rsidRDefault="00A77619">
      <w:pPr>
        <w:pStyle w:val="References"/>
        <w:numPr>
          <w:ilvl w:val="0"/>
          <w:numId w:val="0"/>
        </w:numPr>
        <w:rPr>
          <w:color w:val="000000" w:themeColor="text1"/>
          <w:sz w:val="22"/>
          <w:szCs w:val="22"/>
        </w:rPr>
      </w:pPr>
    </w:p>
    <w:p w14:paraId="1C2390C2" w14:textId="77777777" w:rsidR="00A77619" w:rsidRDefault="00F32408">
      <w:pPr>
        <w:pStyle w:val="Heading2"/>
        <w:numPr>
          <w:ilvl w:val="0"/>
          <w:numId w:val="0"/>
        </w:numPr>
      </w:pPr>
      <w:r>
        <w:t>Appendix 5: Other R17 EVM examples related to SRS</w:t>
      </w:r>
    </w:p>
    <w:p w14:paraId="1B752E75" w14:textId="77777777" w:rsidR="00A77619" w:rsidRDefault="00F32408">
      <w:pPr>
        <w:rPr>
          <w:sz w:val="24"/>
          <w:szCs w:val="24"/>
          <w:lang w:eastAsia="zh-CN"/>
        </w:rPr>
      </w:pPr>
      <w:r>
        <w:rPr>
          <w:rFonts w:eastAsia="Microsoft YaHei"/>
          <w:u w:val="single"/>
        </w:rPr>
        <w:t>Previous EVM examples with 8 Rx or 4 Tx:</w:t>
      </w:r>
    </w:p>
    <w:p w14:paraId="7983F905" w14:textId="77777777" w:rsidR="00A77619" w:rsidRDefault="00F32408">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56F52FB3"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1733BBAC"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36B38090"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F57EE4E"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5DDF96" w14:textId="77777777" w:rsidR="00A77619" w:rsidRDefault="00F32408">
      <w:pPr>
        <w:rPr>
          <w:i/>
          <w:iCs/>
          <w:sz w:val="20"/>
          <w:szCs w:val="20"/>
          <w:lang w:eastAsia="zh-CN"/>
        </w:rPr>
      </w:pPr>
      <w:r>
        <w:rPr>
          <w:i/>
          <w:iCs/>
          <w:sz w:val="20"/>
          <w:szCs w:val="20"/>
          <w:lang w:eastAsia="zh-CN"/>
        </w:rPr>
        <w:t xml:space="preserve">Company to report the UE antenna parameters for XR/CG evaluation. </w:t>
      </w:r>
    </w:p>
    <w:p w14:paraId="2B572847" w14:textId="77777777" w:rsidR="00A77619" w:rsidRDefault="00F32408">
      <w:pPr>
        <w:rPr>
          <w:i/>
          <w:iCs/>
          <w:sz w:val="20"/>
          <w:szCs w:val="20"/>
          <w:lang w:eastAsia="zh-CN"/>
        </w:rPr>
      </w:pPr>
      <w:r>
        <w:rPr>
          <w:i/>
          <w:iCs/>
          <w:sz w:val="20"/>
          <w:szCs w:val="20"/>
          <w:lang w:eastAsia="zh-CN"/>
        </w:rPr>
        <w:t>Other UE antenna parameters can also be optionally evaluated.</w:t>
      </w:r>
    </w:p>
    <w:p w14:paraId="49B0FAC4" w14:textId="77777777" w:rsidR="00A77619" w:rsidRDefault="00F32408">
      <w:pPr>
        <w:wordWrap w:val="0"/>
        <w:rPr>
          <w:rFonts w:cs="Times"/>
          <w:b/>
          <w:bCs/>
          <w:i/>
          <w:iCs/>
          <w:sz w:val="18"/>
          <w:szCs w:val="18"/>
          <w:lang w:eastAsia="ko-KR"/>
        </w:rPr>
      </w:pPr>
      <w:r>
        <w:rPr>
          <w:rFonts w:cs="Times"/>
          <w:b/>
          <w:bCs/>
          <w:i/>
          <w:iCs/>
          <w:sz w:val="20"/>
          <w:szCs w:val="18"/>
          <w:highlight w:val="green"/>
        </w:rPr>
        <w:lastRenderedPageBreak/>
        <w:t>Agreement</w:t>
      </w:r>
    </w:p>
    <w:p w14:paraId="25911C47" w14:textId="77777777" w:rsidR="00A77619" w:rsidRDefault="00F32408">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4AF698EC" w14:textId="77777777" w:rsidR="00A77619" w:rsidRDefault="00F32408">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1557A5C" w14:textId="77777777" w:rsidR="00A77619" w:rsidRDefault="00A7761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77619" w14:paraId="011F1E7D"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7441973" w14:textId="77777777" w:rsidR="00A77619" w:rsidRDefault="00F32408">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0A913EB3" w14:textId="77777777" w:rsidR="00A77619" w:rsidRDefault="00F32408">
            <w:pPr>
              <w:rPr>
                <w:i/>
                <w:iCs/>
                <w:sz w:val="20"/>
                <w:szCs w:val="18"/>
              </w:rPr>
            </w:pPr>
            <w:r>
              <w:rPr>
                <w:b/>
                <w:bCs/>
                <w:i/>
                <w:iCs/>
                <w:sz w:val="20"/>
                <w:szCs w:val="18"/>
              </w:rPr>
              <w:t>Value</w:t>
            </w:r>
          </w:p>
        </w:tc>
      </w:tr>
      <w:tr w:rsidR="00A77619" w14:paraId="0F6B7E4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1E16380" w14:textId="77777777" w:rsidR="00A77619" w:rsidRDefault="00F32408">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EB2E0EB" w14:textId="77777777" w:rsidR="00A77619" w:rsidRDefault="00F32408">
            <w:pPr>
              <w:rPr>
                <w:i/>
                <w:iCs/>
                <w:sz w:val="20"/>
                <w:szCs w:val="18"/>
              </w:rPr>
            </w:pPr>
            <w:r>
              <w:rPr>
                <w:i/>
                <w:iCs/>
                <w:sz w:val="20"/>
                <w:szCs w:val="18"/>
              </w:rPr>
              <w:t xml:space="preserve">FDD (TDD is not precluded), OFDM </w:t>
            </w:r>
          </w:p>
        </w:tc>
      </w:tr>
      <w:tr w:rsidR="00A77619" w14:paraId="339C181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D88FB0" w14:textId="77777777" w:rsidR="00A77619" w:rsidRDefault="00F32408">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0D0C41" w14:textId="77777777" w:rsidR="00A77619" w:rsidRDefault="00F32408">
            <w:pPr>
              <w:rPr>
                <w:i/>
                <w:iCs/>
                <w:sz w:val="20"/>
                <w:szCs w:val="18"/>
              </w:rPr>
            </w:pPr>
            <w:r>
              <w:rPr>
                <w:i/>
                <w:iCs/>
                <w:sz w:val="20"/>
                <w:szCs w:val="18"/>
              </w:rPr>
              <w:t xml:space="preserve">OFDMA </w:t>
            </w:r>
          </w:p>
        </w:tc>
      </w:tr>
      <w:tr w:rsidR="00A77619" w14:paraId="33551FD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551B93" w14:textId="77777777" w:rsidR="00A77619" w:rsidRDefault="00F32408">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A0F9B7D" w14:textId="77777777" w:rsidR="00A77619" w:rsidRDefault="00F32408">
            <w:pPr>
              <w:rPr>
                <w:i/>
                <w:iCs/>
                <w:snapToGrid w:val="0"/>
                <w:sz w:val="20"/>
                <w:szCs w:val="18"/>
              </w:rPr>
            </w:pPr>
            <w:r>
              <w:rPr>
                <w:i/>
                <w:iCs/>
                <w:snapToGrid w:val="0"/>
                <w:sz w:val="20"/>
                <w:szCs w:val="18"/>
              </w:rPr>
              <w:t xml:space="preserve">Dense Urban (Macro only) is a baseline. </w:t>
            </w:r>
          </w:p>
          <w:p w14:paraId="13CCD006" w14:textId="77777777" w:rsidR="00A77619" w:rsidRDefault="00F32408">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A77619" w14:paraId="64CD415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B354A5" w14:textId="77777777" w:rsidR="00A77619" w:rsidRDefault="00F32408">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1C31A1A" w14:textId="77777777" w:rsidR="00A77619" w:rsidRDefault="00F32408">
            <w:pPr>
              <w:rPr>
                <w:i/>
                <w:iCs/>
                <w:snapToGrid w:val="0"/>
                <w:sz w:val="20"/>
                <w:szCs w:val="18"/>
              </w:rPr>
            </w:pPr>
            <w:r>
              <w:rPr>
                <w:i/>
                <w:iCs/>
                <w:snapToGrid w:val="0"/>
                <w:sz w:val="20"/>
                <w:szCs w:val="18"/>
              </w:rPr>
              <w:t>FR1 only, 2GHz with duplexing gap of 200MHz between DL and UL, optional for 4GHz</w:t>
            </w:r>
          </w:p>
        </w:tc>
      </w:tr>
      <w:tr w:rsidR="00A77619" w14:paraId="57ECAF4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14FB397" w14:textId="77777777" w:rsidR="00A77619" w:rsidRDefault="00F32408">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9A988A9" w14:textId="77777777" w:rsidR="00A77619" w:rsidRDefault="00F32408">
            <w:pPr>
              <w:rPr>
                <w:b/>
                <w:i/>
                <w:iCs/>
                <w:snapToGrid w:val="0"/>
                <w:sz w:val="20"/>
                <w:szCs w:val="18"/>
              </w:rPr>
            </w:pPr>
            <w:r>
              <w:rPr>
                <w:i/>
                <w:iCs/>
                <w:snapToGrid w:val="0"/>
                <w:sz w:val="20"/>
                <w:szCs w:val="18"/>
              </w:rPr>
              <w:t xml:space="preserve">200m </w:t>
            </w:r>
          </w:p>
        </w:tc>
      </w:tr>
      <w:tr w:rsidR="00A77619" w14:paraId="238F90D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E0E4377" w14:textId="77777777" w:rsidR="00A77619" w:rsidRDefault="00F32408">
            <w:pPr>
              <w:rPr>
                <w:i/>
                <w:iCs/>
                <w:sz w:val="20"/>
                <w:szCs w:val="18"/>
              </w:rPr>
            </w:pPr>
            <w:r>
              <w:rPr>
                <w:i/>
                <w:iCs/>
                <w:sz w:val="20"/>
                <w:szCs w:val="18"/>
              </w:rPr>
              <w:t xml:space="preserve">Antenna setup and port layouts at </w:t>
            </w:r>
            <w:proofErr w:type="spellStart"/>
            <w:r>
              <w:rPr>
                <w:i/>
                <w:iCs/>
                <w:sz w:val="20"/>
                <w:szCs w:val="18"/>
              </w:rPr>
              <w:t>gNB</w:t>
            </w:r>
            <w:proofErr w:type="spellEnd"/>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3EF6EE" w14:textId="77777777" w:rsidR="00A77619" w:rsidRDefault="00F32408">
            <w:pPr>
              <w:rPr>
                <w:i/>
                <w:iCs/>
                <w:snapToGrid w:val="0"/>
                <w:sz w:val="20"/>
                <w:szCs w:val="18"/>
              </w:rPr>
            </w:pPr>
            <w:r>
              <w:rPr>
                <w:i/>
                <w:iCs/>
                <w:snapToGrid w:val="0"/>
                <w:sz w:val="20"/>
                <w:szCs w:val="18"/>
              </w:rPr>
              <w:t>Companies need to report which option(s) are used between</w:t>
            </w:r>
          </w:p>
          <w:p w14:paraId="2E940C56" w14:textId="77777777" w:rsidR="00A77619" w:rsidRDefault="00F32408">
            <w:pPr>
              <w:pStyle w:val="ListParagraph"/>
              <w:numPr>
                <w:ilvl w:val="0"/>
                <w:numId w:val="26"/>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AA0D19" w14:textId="77777777" w:rsidR="00A77619" w:rsidRDefault="00F32408">
            <w:pPr>
              <w:pStyle w:val="ListParagraph"/>
              <w:numPr>
                <w:ilvl w:val="0"/>
                <w:numId w:val="26"/>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16C520FF" w14:textId="77777777" w:rsidR="00A77619" w:rsidRDefault="00F32408">
            <w:pPr>
              <w:rPr>
                <w:i/>
                <w:iCs/>
                <w:sz w:val="20"/>
                <w:szCs w:val="18"/>
              </w:rPr>
            </w:pPr>
            <w:r>
              <w:rPr>
                <w:bCs/>
                <w:i/>
                <w:iCs/>
                <w:sz w:val="20"/>
                <w:szCs w:val="18"/>
              </w:rPr>
              <w:t>Other configurations are not precluded.</w:t>
            </w:r>
          </w:p>
        </w:tc>
      </w:tr>
      <w:tr w:rsidR="00A77619" w14:paraId="13E9FB85"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B50C11" w14:textId="77777777" w:rsidR="00A77619" w:rsidRDefault="00F32408">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9CDCF4" w14:textId="77777777" w:rsidR="00A77619" w:rsidRDefault="00F32408">
            <w:pPr>
              <w:rPr>
                <w:i/>
                <w:iCs/>
                <w:snapToGrid w:val="0"/>
                <w:sz w:val="20"/>
                <w:szCs w:val="18"/>
              </w:rPr>
            </w:pPr>
            <w:bookmarkStart w:id="134"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134"/>
            <w:r>
              <w:rPr>
                <w:i/>
                <w:iCs/>
                <w:snapToGrid w:val="0"/>
                <w:sz w:val="20"/>
                <w:szCs w:val="18"/>
              </w:rPr>
              <w:t>for rank &gt; 2</w:t>
            </w:r>
          </w:p>
          <w:p w14:paraId="25D546AC" w14:textId="77777777" w:rsidR="00A77619" w:rsidRDefault="00F32408">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0204F9A6" w14:textId="77777777" w:rsidR="00A77619" w:rsidRDefault="00F32408">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262E939" w14:textId="77777777" w:rsidR="00A77619" w:rsidRDefault="00A77619">
      <w:pPr>
        <w:rPr>
          <w:i/>
          <w:iCs/>
          <w:sz w:val="20"/>
          <w:szCs w:val="20"/>
          <w:lang w:eastAsia="zh-CN"/>
        </w:rPr>
      </w:pPr>
    </w:p>
    <w:p w14:paraId="7799FA42" w14:textId="77777777" w:rsidR="00A77619" w:rsidRDefault="00F32408">
      <w:pPr>
        <w:rPr>
          <w:b/>
          <w:bCs/>
          <w:i/>
          <w:iCs/>
          <w:sz w:val="20"/>
          <w:szCs w:val="24"/>
          <w:lang w:eastAsia="zh-CN"/>
        </w:rPr>
      </w:pPr>
      <w:r>
        <w:rPr>
          <w:b/>
          <w:bCs/>
          <w:i/>
          <w:iCs/>
          <w:highlight w:val="green"/>
          <w:lang w:eastAsia="zh-CN"/>
        </w:rPr>
        <w:t>Agreement</w:t>
      </w:r>
    </w:p>
    <w:p w14:paraId="6922ABE9" w14:textId="77777777" w:rsidR="00A77619" w:rsidRDefault="00F32408">
      <w:pPr>
        <w:rPr>
          <w:i/>
          <w:iCs/>
          <w:lang w:eastAsia="zh-CN"/>
        </w:rPr>
      </w:pPr>
      <w:r>
        <w:rPr>
          <w:i/>
          <w:iCs/>
          <w:lang w:eastAsia="zh-CN"/>
        </w:rPr>
        <w:t>The three proposals on R1-2007151 on the evaluation methodology for multi-beam enhancement are agreed.</w:t>
      </w:r>
    </w:p>
    <w:p w14:paraId="722A063F" w14:textId="77777777" w:rsidR="00A77619" w:rsidRDefault="00F32408">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13EA1B6" w14:textId="77777777" w:rsidR="00A77619" w:rsidRDefault="00F32408">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77619" w14:paraId="5CA11A13"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CEA2A6" w14:textId="77777777" w:rsidR="00A77619" w:rsidRDefault="00F32408">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442AADA" w14:textId="77777777" w:rsidR="00A77619" w:rsidRDefault="00F32408">
            <w:pPr>
              <w:rPr>
                <w:b/>
                <w:i/>
                <w:iCs/>
                <w:sz w:val="18"/>
                <w:szCs w:val="20"/>
              </w:rPr>
            </w:pPr>
            <w:r>
              <w:rPr>
                <w:b/>
                <w:i/>
                <w:iCs/>
                <w:sz w:val="18"/>
                <w:szCs w:val="20"/>
              </w:rPr>
              <w:t>Values</w:t>
            </w:r>
          </w:p>
        </w:tc>
      </w:tr>
      <w:tr w:rsidR="00A77619" w14:paraId="70468478"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2B72438A" w14:textId="77777777" w:rsidR="00A77619" w:rsidRDefault="00F32408">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5995C98B" w14:textId="77777777" w:rsidR="00A77619" w:rsidRDefault="00F32408">
            <w:pPr>
              <w:rPr>
                <w:i/>
                <w:iCs/>
                <w:color w:val="00B050"/>
                <w:sz w:val="18"/>
                <w:szCs w:val="20"/>
              </w:rPr>
            </w:pPr>
            <w:r>
              <w:rPr>
                <w:i/>
                <w:iCs/>
                <w:color w:val="00B050"/>
                <w:sz w:val="18"/>
                <w:szCs w:val="20"/>
              </w:rPr>
              <w:t>FR2 @ 30 GHz,</w:t>
            </w:r>
          </w:p>
          <w:p w14:paraId="6261AD1D"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83B26A6"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77619" w14:paraId="72D15241" w14:textId="77777777">
        <w:tc>
          <w:tcPr>
            <w:tcW w:w="2605" w:type="dxa"/>
            <w:tcBorders>
              <w:top w:val="single" w:sz="4" w:space="0" w:color="auto"/>
              <w:left w:val="single" w:sz="4" w:space="0" w:color="auto"/>
              <w:bottom w:val="single" w:sz="4" w:space="0" w:color="auto"/>
              <w:right w:val="single" w:sz="4" w:space="0" w:color="auto"/>
            </w:tcBorders>
          </w:tcPr>
          <w:p w14:paraId="5C54EB73" w14:textId="77777777" w:rsidR="00A77619" w:rsidRDefault="00F32408">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40D97E5B" w14:textId="77777777" w:rsidR="00A77619" w:rsidRDefault="00F32408">
            <w:pPr>
              <w:rPr>
                <w:i/>
                <w:iCs/>
                <w:sz w:val="18"/>
                <w:szCs w:val="20"/>
              </w:rPr>
            </w:pPr>
            <w:r>
              <w:rPr>
                <w:i/>
                <w:iCs/>
                <w:sz w:val="18"/>
                <w:szCs w:val="20"/>
              </w:rPr>
              <w:t>Maximum Power and Maximum EIRP for base station and UE as given by corresponding scenario in 38.802 (Table A.2.1-1 and Table A.2.1-2)</w:t>
            </w:r>
          </w:p>
        </w:tc>
      </w:tr>
      <w:tr w:rsidR="00A77619" w14:paraId="085A27BE" w14:textId="77777777">
        <w:tc>
          <w:tcPr>
            <w:tcW w:w="2605" w:type="dxa"/>
            <w:tcBorders>
              <w:top w:val="single" w:sz="4" w:space="0" w:color="auto"/>
              <w:left w:val="single" w:sz="4" w:space="0" w:color="auto"/>
              <w:bottom w:val="single" w:sz="4" w:space="0" w:color="auto"/>
              <w:right w:val="single" w:sz="4" w:space="0" w:color="auto"/>
            </w:tcBorders>
          </w:tcPr>
          <w:p w14:paraId="634D88B7" w14:textId="77777777" w:rsidR="00A77619" w:rsidRDefault="00F32408">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3082AD1F" w14:textId="77777777" w:rsidR="00A77619" w:rsidRDefault="00F32408">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20385388" w14:textId="77777777" w:rsidR="00A77619" w:rsidRDefault="00F32408">
            <w:pPr>
              <w:rPr>
                <w:i/>
                <w:iCs/>
                <w:color w:val="00B050"/>
                <w:sz w:val="18"/>
                <w:szCs w:val="20"/>
              </w:rPr>
            </w:pPr>
            <w:r>
              <w:rPr>
                <w:i/>
                <w:iCs/>
                <w:color w:val="00B050"/>
                <w:sz w:val="18"/>
                <w:szCs w:val="20"/>
              </w:rPr>
              <w:t>Companies to explain TXRU weights mapping.</w:t>
            </w:r>
          </w:p>
          <w:p w14:paraId="2BE95702" w14:textId="77777777" w:rsidR="00A77619" w:rsidRDefault="00F32408">
            <w:pPr>
              <w:rPr>
                <w:i/>
                <w:iCs/>
                <w:sz w:val="18"/>
                <w:szCs w:val="20"/>
              </w:rPr>
            </w:pPr>
            <w:r>
              <w:rPr>
                <w:i/>
                <w:iCs/>
                <w:color w:val="00B050"/>
                <w:sz w:val="18"/>
                <w:szCs w:val="20"/>
              </w:rPr>
              <w:t>Companies to explain beam selection</w:t>
            </w:r>
            <w:r>
              <w:rPr>
                <w:i/>
                <w:iCs/>
                <w:sz w:val="18"/>
                <w:szCs w:val="20"/>
              </w:rPr>
              <w:t>.</w:t>
            </w:r>
          </w:p>
          <w:p w14:paraId="31BBAFF5" w14:textId="77777777" w:rsidR="00A77619" w:rsidRDefault="00F32408">
            <w:pPr>
              <w:rPr>
                <w:i/>
                <w:iCs/>
                <w:sz w:val="18"/>
                <w:szCs w:val="20"/>
              </w:rPr>
            </w:pPr>
            <w:r>
              <w:rPr>
                <w:i/>
                <w:iCs/>
                <w:color w:val="00B050"/>
                <w:sz w:val="18"/>
                <w:szCs w:val="20"/>
              </w:rPr>
              <w:lastRenderedPageBreak/>
              <w:t>Companies to explain number of BS beams</w:t>
            </w:r>
          </w:p>
        </w:tc>
      </w:tr>
      <w:tr w:rsidR="00A77619" w14:paraId="4278F95D" w14:textId="77777777">
        <w:tc>
          <w:tcPr>
            <w:tcW w:w="2605" w:type="dxa"/>
            <w:tcBorders>
              <w:top w:val="single" w:sz="4" w:space="0" w:color="auto"/>
              <w:left w:val="single" w:sz="4" w:space="0" w:color="auto"/>
              <w:bottom w:val="single" w:sz="4" w:space="0" w:color="auto"/>
              <w:right w:val="single" w:sz="4" w:space="0" w:color="auto"/>
            </w:tcBorders>
          </w:tcPr>
          <w:p w14:paraId="05B3606B" w14:textId="77777777" w:rsidR="00A77619" w:rsidRDefault="00F32408">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D86ABC8" w14:textId="77777777" w:rsidR="00A77619" w:rsidRDefault="00F32408">
            <w:pPr>
              <w:rPr>
                <w:i/>
                <w:iCs/>
                <w:color w:val="00B050"/>
                <w:sz w:val="18"/>
                <w:szCs w:val="20"/>
              </w:rPr>
            </w:pPr>
            <w:r>
              <w:rPr>
                <w:i/>
                <w:iCs/>
                <w:color w:val="00B050"/>
                <w:sz w:val="18"/>
                <w:szCs w:val="20"/>
              </w:rPr>
              <w:t>TR 38.802 Table A.2.1-6, Table A.2.1-7</w:t>
            </w:r>
          </w:p>
        </w:tc>
      </w:tr>
      <w:tr w:rsidR="00A77619" w14:paraId="00501AC1" w14:textId="77777777">
        <w:tc>
          <w:tcPr>
            <w:tcW w:w="2605" w:type="dxa"/>
            <w:tcBorders>
              <w:top w:val="single" w:sz="4" w:space="0" w:color="auto"/>
              <w:left w:val="single" w:sz="4" w:space="0" w:color="auto"/>
              <w:bottom w:val="single" w:sz="4" w:space="0" w:color="auto"/>
              <w:right w:val="single" w:sz="4" w:space="0" w:color="auto"/>
            </w:tcBorders>
          </w:tcPr>
          <w:p w14:paraId="3603393B" w14:textId="77777777" w:rsidR="00A77619" w:rsidRDefault="00F32408">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34B75B1C" w14:textId="77777777" w:rsidR="00A77619" w:rsidRDefault="00F32408">
            <w:pPr>
              <w:rPr>
                <w:i/>
                <w:iCs/>
                <w:sz w:val="18"/>
                <w:szCs w:val="20"/>
              </w:rPr>
            </w:pPr>
            <w:r>
              <w:rPr>
                <w:i/>
                <w:iCs/>
                <w:sz w:val="18"/>
                <w:szCs w:val="20"/>
              </w:rPr>
              <w:t xml:space="preserve">Number/location of panels: 3 panels (left, right, and back) </w:t>
            </w:r>
          </w:p>
          <w:p w14:paraId="792F105E" w14:textId="77777777" w:rsidR="00A77619" w:rsidRDefault="00F32408">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1D93E621" w14:textId="77777777" w:rsidR="00A77619" w:rsidRDefault="00F32408">
            <w:pPr>
              <w:rPr>
                <w:i/>
                <w:iCs/>
                <w:sz w:val="18"/>
                <w:szCs w:val="20"/>
              </w:rPr>
            </w:pPr>
            <w:r>
              <w:rPr>
                <w:i/>
                <w:iCs/>
                <w:sz w:val="18"/>
                <w:szCs w:val="20"/>
              </w:rPr>
              <w:t>Companies to explain TXRU weights mapping.</w:t>
            </w:r>
          </w:p>
          <w:p w14:paraId="4DF03CC1" w14:textId="77777777" w:rsidR="00A77619" w:rsidRDefault="00F32408">
            <w:pPr>
              <w:rPr>
                <w:i/>
                <w:iCs/>
                <w:sz w:val="18"/>
                <w:szCs w:val="20"/>
              </w:rPr>
            </w:pPr>
            <w:r>
              <w:rPr>
                <w:i/>
                <w:iCs/>
                <w:sz w:val="18"/>
                <w:szCs w:val="20"/>
              </w:rPr>
              <w:t>Companies to explain beam and panel selection.</w:t>
            </w:r>
          </w:p>
          <w:p w14:paraId="14579DDE" w14:textId="77777777" w:rsidR="00A77619" w:rsidRDefault="00F32408">
            <w:pPr>
              <w:rPr>
                <w:i/>
                <w:iCs/>
                <w:sz w:val="18"/>
                <w:szCs w:val="20"/>
              </w:rPr>
            </w:pPr>
            <w:r>
              <w:rPr>
                <w:i/>
                <w:iCs/>
                <w:color w:val="00B050"/>
                <w:sz w:val="18"/>
                <w:szCs w:val="20"/>
              </w:rPr>
              <w:t>Companies to explain number of UE beams</w:t>
            </w:r>
          </w:p>
        </w:tc>
      </w:tr>
      <w:tr w:rsidR="00A77619" w14:paraId="2DF174F5" w14:textId="77777777">
        <w:tc>
          <w:tcPr>
            <w:tcW w:w="2605" w:type="dxa"/>
            <w:tcBorders>
              <w:top w:val="single" w:sz="4" w:space="0" w:color="auto"/>
              <w:left w:val="single" w:sz="4" w:space="0" w:color="auto"/>
              <w:bottom w:val="single" w:sz="4" w:space="0" w:color="auto"/>
              <w:right w:val="single" w:sz="4" w:space="0" w:color="auto"/>
            </w:tcBorders>
          </w:tcPr>
          <w:p w14:paraId="1C1F0E12" w14:textId="77777777" w:rsidR="00A77619" w:rsidRDefault="00F32408">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6E6B859B" w14:textId="77777777" w:rsidR="00A77619" w:rsidRDefault="00F32408">
            <w:pPr>
              <w:rPr>
                <w:i/>
                <w:iCs/>
                <w:sz w:val="18"/>
                <w:szCs w:val="20"/>
              </w:rPr>
            </w:pPr>
            <w:r>
              <w:rPr>
                <w:i/>
                <w:iCs/>
                <w:color w:val="00B050"/>
                <w:sz w:val="18"/>
                <w:szCs w:val="20"/>
              </w:rPr>
              <w:t>TR 38.802 Table A.2.1-8</w:t>
            </w:r>
            <w:r>
              <w:rPr>
                <w:i/>
                <w:iCs/>
                <w:sz w:val="18"/>
                <w:szCs w:val="20"/>
              </w:rPr>
              <w:t>, Table A.2.1-10</w:t>
            </w:r>
          </w:p>
        </w:tc>
      </w:tr>
      <w:tr w:rsidR="00A77619" w14:paraId="0DAED3E9" w14:textId="77777777">
        <w:tc>
          <w:tcPr>
            <w:tcW w:w="2605" w:type="dxa"/>
            <w:tcBorders>
              <w:top w:val="single" w:sz="4" w:space="0" w:color="auto"/>
              <w:left w:val="single" w:sz="4" w:space="0" w:color="auto"/>
              <w:bottom w:val="single" w:sz="4" w:space="0" w:color="auto"/>
              <w:right w:val="single" w:sz="4" w:space="0" w:color="auto"/>
            </w:tcBorders>
          </w:tcPr>
          <w:p w14:paraId="2320B957" w14:textId="77777777" w:rsidR="00A77619" w:rsidRDefault="00F32408">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39730C62" w14:textId="77777777" w:rsidR="00A77619" w:rsidRDefault="00F32408">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07044FFD" w14:textId="77777777" w:rsidR="00A77619" w:rsidRDefault="00A77619">
      <w:pPr>
        <w:rPr>
          <w:lang w:eastAsia="zh-CN"/>
        </w:rPr>
      </w:pPr>
    </w:p>
    <w:p w14:paraId="4B7D552E" w14:textId="77777777" w:rsidR="00A77619" w:rsidRDefault="00A77619">
      <w:pPr>
        <w:pStyle w:val="References"/>
        <w:numPr>
          <w:ilvl w:val="0"/>
          <w:numId w:val="0"/>
        </w:numPr>
        <w:ind w:left="360" w:hanging="360"/>
        <w:rPr>
          <w:color w:val="000000" w:themeColor="text1"/>
          <w:sz w:val="22"/>
          <w:szCs w:val="22"/>
        </w:rPr>
      </w:pPr>
    </w:p>
    <w:p w14:paraId="2239AF5D" w14:textId="77777777" w:rsidR="00A77619" w:rsidRDefault="00A77619">
      <w:pPr>
        <w:pStyle w:val="References"/>
        <w:numPr>
          <w:ilvl w:val="0"/>
          <w:numId w:val="0"/>
        </w:numPr>
        <w:ind w:left="360" w:hanging="360"/>
        <w:rPr>
          <w:color w:val="000000" w:themeColor="text1"/>
          <w:sz w:val="22"/>
          <w:szCs w:val="22"/>
        </w:rPr>
      </w:pPr>
    </w:p>
    <w:p w14:paraId="1A093A9C" w14:textId="77777777" w:rsidR="00A77619" w:rsidRDefault="00A77619">
      <w:pPr>
        <w:pStyle w:val="References"/>
        <w:numPr>
          <w:ilvl w:val="0"/>
          <w:numId w:val="0"/>
        </w:numPr>
        <w:ind w:left="360" w:hanging="360"/>
        <w:rPr>
          <w:color w:val="000000" w:themeColor="text1"/>
          <w:sz w:val="22"/>
          <w:szCs w:val="22"/>
        </w:rPr>
      </w:pPr>
    </w:p>
    <w:p w14:paraId="6F1A3282" w14:textId="77777777" w:rsidR="00A77619" w:rsidRDefault="00A77619">
      <w:pPr>
        <w:pStyle w:val="References"/>
        <w:numPr>
          <w:ilvl w:val="0"/>
          <w:numId w:val="0"/>
        </w:numPr>
        <w:ind w:left="360" w:hanging="360"/>
        <w:rPr>
          <w:color w:val="000000" w:themeColor="text1"/>
          <w:sz w:val="22"/>
          <w:szCs w:val="22"/>
        </w:rPr>
      </w:pPr>
    </w:p>
    <w:sectPr w:rsidR="00A7761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FC7AA7" w14:textId="77777777" w:rsidR="00046C43" w:rsidRDefault="00046C43" w:rsidP="00047F9C">
      <w:pPr>
        <w:spacing w:after="0" w:line="240" w:lineRule="auto"/>
      </w:pPr>
      <w:r>
        <w:separator/>
      </w:r>
    </w:p>
  </w:endnote>
  <w:endnote w:type="continuationSeparator" w:id="0">
    <w:p w14:paraId="414E4F78" w14:textId="77777777" w:rsidR="00046C43" w:rsidRDefault="00046C43" w:rsidP="00047F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21569" w14:textId="77777777" w:rsidR="00046C43" w:rsidRDefault="00046C43" w:rsidP="00047F9C">
      <w:pPr>
        <w:spacing w:after="0" w:line="240" w:lineRule="auto"/>
      </w:pPr>
      <w:r>
        <w:separator/>
      </w:r>
    </w:p>
  </w:footnote>
  <w:footnote w:type="continuationSeparator" w:id="0">
    <w:p w14:paraId="10AC7FE5" w14:textId="77777777" w:rsidR="00046C43" w:rsidRDefault="00046C43" w:rsidP="00047F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41388C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000E4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F07E9F"/>
    <w:multiLevelType w:val="multilevel"/>
    <w:tmpl w:val="C0D40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6454428"/>
    <w:multiLevelType w:val="multilevel"/>
    <w:tmpl w:val="FB5A70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663C21"/>
    <w:multiLevelType w:val="hybridMultilevel"/>
    <w:tmpl w:val="D758F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404B4D7C"/>
    <w:multiLevelType w:val="multilevel"/>
    <w:tmpl w:val="86BEB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7" w15:restartNumberingAfterBreak="0">
    <w:nsid w:val="4ACC375F"/>
    <w:multiLevelType w:val="multilevel"/>
    <w:tmpl w:val="0B1EB7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43D603C"/>
    <w:multiLevelType w:val="hybridMultilevel"/>
    <w:tmpl w:val="335C98F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9" w15:restartNumberingAfterBreak="0">
    <w:nsid w:val="57DA1B56"/>
    <w:multiLevelType w:val="multilevel"/>
    <w:tmpl w:val="D466F8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E17D8C"/>
    <w:multiLevelType w:val="multilevel"/>
    <w:tmpl w:val="5F8E5C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653408"/>
    <w:multiLevelType w:val="multilevel"/>
    <w:tmpl w:val="C97E9C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B2F4383"/>
    <w:multiLevelType w:val="multilevel"/>
    <w:tmpl w:val="9850AA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25E60BB"/>
    <w:multiLevelType w:val="multilevel"/>
    <w:tmpl w:val="63EE1F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503469675">
    <w:abstractNumId w:val="12"/>
  </w:num>
  <w:num w:numId="2" w16cid:durableId="389038445">
    <w:abstractNumId w:val="19"/>
  </w:num>
  <w:num w:numId="3" w16cid:durableId="1908177961">
    <w:abstractNumId w:val="33"/>
  </w:num>
  <w:num w:numId="4" w16cid:durableId="2027126495">
    <w:abstractNumId w:val="32"/>
  </w:num>
  <w:num w:numId="5" w16cid:durableId="474489453">
    <w:abstractNumId w:val="23"/>
  </w:num>
  <w:num w:numId="6" w16cid:durableId="1544639447">
    <w:abstractNumId w:val="39"/>
  </w:num>
  <w:num w:numId="7" w16cid:durableId="1835876687">
    <w:abstractNumId w:val="0"/>
  </w:num>
  <w:num w:numId="8" w16cid:durableId="271785206">
    <w:abstractNumId w:val="2"/>
  </w:num>
  <w:num w:numId="9" w16cid:durableId="37702422">
    <w:abstractNumId w:val="30"/>
  </w:num>
  <w:num w:numId="10" w16cid:durableId="98840593">
    <w:abstractNumId w:val="9"/>
  </w:num>
  <w:num w:numId="11" w16cid:durableId="147745055">
    <w:abstractNumId w:val="10"/>
  </w:num>
  <w:num w:numId="12" w16cid:durableId="2050377200">
    <w:abstractNumId w:val="3"/>
  </w:num>
  <w:num w:numId="13" w16cid:durableId="1388797790">
    <w:abstractNumId w:val="1"/>
  </w:num>
  <w:num w:numId="14" w16cid:durableId="1435204166">
    <w:abstractNumId w:val="24"/>
  </w:num>
  <w:num w:numId="15" w16cid:durableId="2130707055">
    <w:abstractNumId w:val="22"/>
  </w:num>
  <w:num w:numId="16" w16cid:durableId="938371817">
    <w:abstractNumId w:val="8"/>
  </w:num>
  <w:num w:numId="17" w16cid:durableId="791437774">
    <w:abstractNumId w:val="5"/>
  </w:num>
  <w:num w:numId="18" w16cid:durableId="2088839447">
    <w:abstractNumId w:val="18"/>
  </w:num>
  <w:num w:numId="19" w16cid:durableId="40178507">
    <w:abstractNumId w:val="13"/>
  </w:num>
  <w:num w:numId="20" w16cid:durableId="1906337571">
    <w:abstractNumId w:val="15"/>
  </w:num>
  <w:num w:numId="21" w16cid:durableId="1926299946">
    <w:abstractNumId w:val="37"/>
  </w:num>
  <w:num w:numId="22" w16cid:durableId="1815179538">
    <w:abstractNumId w:val="20"/>
  </w:num>
  <w:num w:numId="23" w16cid:durableId="1376391319">
    <w:abstractNumId w:val="25"/>
  </w:num>
  <w:num w:numId="24" w16cid:durableId="1364132275">
    <w:abstractNumId w:val="34"/>
  </w:num>
  <w:num w:numId="25" w16cid:durableId="1584100716">
    <w:abstractNumId w:val="26"/>
  </w:num>
  <w:num w:numId="26" w16cid:durableId="325286111">
    <w:abstractNumId w:val="6"/>
  </w:num>
  <w:num w:numId="27" w16cid:durableId="1971550769">
    <w:abstractNumId w:val="16"/>
  </w:num>
  <w:num w:numId="28" w16cid:durableId="60059124">
    <w:abstractNumId w:val="17"/>
  </w:num>
  <w:num w:numId="29" w16cid:durableId="983047149">
    <w:abstractNumId w:val="14"/>
  </w:num>
  <w:num w:numId="30" w16cid:durableId="247732361">
    <w:abstractNumId w:val="31"/>
  </w:num>
  <w:num w:numId="31" w16cid:durableId="1960839233">
    <w:abstractNumId w:val="27"/>
  </w:num>
  <w:num w:numId="32" w16cid:durableId="1704162830">
    <w:abstractNumId w:val="4"/>
  </w:num>
  <w:num w:numId="33" w16cid:durableId="1029070350">
    <w:abstractNumId w:val="21"/>
  </w:num>
  <w:num w:numId="34" w16cid:durableId="83689698">
    <w:abstractNumId w:val="29"/>
  </w:num>
  <w:num w:numId="35" w16cid:durableId="504708852">
    <w:abstractNumId w:val="7"/>
  </w:num>
  <w:num w:numId="36" w16cid:durableId="1210801508">
    <w:abstractNumId w:val="11"/>
  </w:num>
  <w:num w:numId="37" w16cid:durableId="171654630">
    <w:abstractNumId w:val="38"/>
  </w:num>
  <w:num w:numId="38" w16cid:durableId="1441296967">
    <w:abstractNumId w:val="35"/>
  </w:num>
  <w:num w:numId="39" w16cid:durableId="1482698842">
    <w:abstractNumId w:val="36"/>
  </w:num>
  <w:num w:numId="40" w16cid:durableId="529152913">
    <w:abstractNumId w:val="28"/>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FD20E52"/>
  <w15:docId w15:val="{6EC65E18-5E33-408F-85CB-AAA4B90A1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jc w:val="both"/>
    </w:pPr>
    <w:rPr>
      <w:sz w:val="22"/>
      <w:szCs w:val="22"/>
      <w:lang w:eastAsia="en-US"/>
    </w:rPr>
  </w:style>
  <w:style w:type="paragraph" w:customStyle="1" w:styleId="Revision2">
    <w:name w:val="Revision2"/>
    <w:hidden/>
    <w:uiPriority w:val="99"/>
    <w:semiHidden/>
    <w:qFormat/>
    <w:pPr>
      <w:spacing w:after="0" w:line="240" w:lineRule="auto"/>
    </w:pPr>
    <w:rPr>
      <w:sz w:val="22"/>
      <w:szCs w:val="22"/>
      <w:lang w:eastAsia="en-US"/>
    </w:rPr>
  </w:style>
  <w:style w:type="character" w:customStyle="1" w:styleId="xapple-converted-space">
    <w:name w:val="x_apple-converted-space"/>
    <w:basedOn w:val="DefaultParagraphFont"/>
    <w:qFormat/>
    <w:rsid w:val="001E147E"/>
  </w:style>
  <w:style w:type="character" w:customStyle="1" w:styleId="apple-converted-space">
    <w:name w:val="apple-converted-space"/>
    <w:basedOn w:val="DefaultParagraphFont"/>
    <w:rsid w:val="00BA2F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963434">
      <w:bodyDiv w:val="1"/>
      <w:marLeft w:val="0"/>
      <w:marRight w:val="0"/>
      <w:marTop w:val="0"/>
      <w:marBottom w:val="0"/>
      <w:divBdr>
        <w:top w:val="none" w:sz="0" w:space="0" w:color="auto"/>
        <w:left w:val="none" w:sz="0" w:space="0" w:color="auto"/>
        <w:bottom w:val="none" w:sz="0" w:space="0" w:color="auto"/>
        <w:right w:val="none" w:sz="0" w:space="0" w:color="auto"/>
      </w:divBdr>
    </w:div>
    <w:div w:id="162167160">
      <w:bodyDiv w:val="1"/>
      <w:marLeft w:val="0"/>
      <w:marRight w:val="0"/>
      <w:marTop w:val="0"/>
      <w:marBottom w:val="0"/>
      <w:divBdr>
        <w:top w:val="none" w:sz="0" w:space="0" w:color="auto"/>
        <w:left w:val="none" w:sz="0" w:space="0" w:color="auto"/>
        <w:bottom w:val="none" w:sz="0" w:space="0" w:color="auto"/>
        <w:right w:val="none" w:sz="0" w:space="0" w:color="auto"/>
      </w:divBdr>
    </w:div>
    <w:div w:id="400061179">
      <w:bodyDiv w:val="1"/>
      <w:marLeft w:val="0"/>
      <w:marRight w:val="0"/>
      <w:marTop w:val="0"/>
      <w:marBottom w:val="0"/>
      <w:divBdr>
        <w:top w:val="none" w:sz="0" w:space="0" w:color="auto"/>
        <w:left w:val="none" w:sz="0" w:space="0" w:color="auto"/>
        <w:bottom w:val="none" w:sz="0" w:space="0" w:color="auto"/>
        <w:right w:val="none" w:sz="0" w:space="0" w:color="auto"/>
      </w:divBdr>
    </w:div>
    <w:div w:id="421220391">
      <w:bodyDiv w:val="1"/>
      <w:marLeft w:val="0"/>
      <w:marRight w:val="0"/>
      <w:marTop w:val="0"/>
      <w:marBottom w:val="0"/>
      <w:divBdr>
        <w:top w:val="none" w:sz="0" w:space="0" w:color="auto"/>
        <w:left w:val="none" w:sz="0" w:space="0" w:color="auto"/>
        <w:bottom w:val="none" w:sz="0" w:space="0" w:color="auto"/>
        <w:right w:val="none" w:sz="0" w:space="0" w:color="auto"/>
      </w:divBdr>
    </w:div>
    <w:div w:id="525562098">
      <w:bodyDiv w:val="1"/>
      <w:marLeft w:val="0"/>
      <w:marRight w:val="0"/>
      <w:marTop w:val="0"/>
      <w:marBottom w:val="0"/>
      <w:divBdr>
        <w:top w:val="none" w:sz="0" w:space="0" w:color="auto"/>
        <w:left w:val="none" w:sz="0" w:space="0" w:color="auto"/>
        <w:bottom w:val="none" w:sz="0" w:space="0" w:color="auto"/>
        <w:right w:val="none" w:sz="0" w:space="0" w:color="auto"/>
      </w:divBdr>
    </w:div>
    <w:div w:id="528683261">
      <w:bodyDiv w:val="1"/>
      <w:marLeft w:val="0"/>
      <w:marRight w:val="0"/>
      <w:marTop w:val="0"/>
      <w:marBottom w:val="0"/>
      <w:divBdr>
        <w:top w:val="none" w:sz="0" w:space="0" w:color="auto"/>
        <w:left w:val="none" w:sz="0" w:space="0" w:color="auto"/>
        <w:bottom w:val="none" w:sz="0" w:space="0" w:color="auto"/>
        <w:right w:val="none" w:sz="0" w:space="0" w:color="auto"/>
      </w:divBdr>
    </w:div>
    <w:div w:id="612054942">
      <w:bodyDiv w:val="1"/>
      <w:marLeft w:val="0"/>
      <w:marRight w:val="0"/>
      <w:marTop w:val="0"/>
      <w:marBottom w:val="0"/>
      <w:divBdr>
        <w:top w:val="none" w:sz="0" w:space="0" w:color="auto"/>
        <w:left w:val="none" w:sz="0" w:space="0" w:color="auto"/>
        <w:bottom w:val="none" w:sz="0" w:space="0" w:color="auto"/>
        <w:right w:val="none" w:sz="0" w:space="0" w:color="auto"/>
      </w:divBdr>
    </w:div>
    <w:div w:id="624046544">
      <w:bodyDiv w:val="1"/>
      <w:marLeft w:val="0"/>
      <w:marRight w:val="0"/>
      <w:marTop w:val="0"/>
      <w:marBottom w:val="0"/>
      <w:divBdr>
        <w:top w:val="none" w:sz="0" w:space="0" w:color="auto"/>
        <w:left w:val="none" w:sz="0" w:space="0" w:color="auto"/>
        <w:bottom w:val="none" w:sz="0" w:space="0" w:color="auto"/>
        <w:right w:val="none" w:sz="0" w:space="0" w:color="auto"/>
      </w:divBdr>
    </w:div>
    <w:div w:id="699824299">
      <w:bodyDiv w:val="1"/>
      <w:marLeft w:val="0"/>
      <w:marRight w:val="0"/>
      <w:marTop w:val="0"/>
      <w:marBottom w:val="0"/>
      <w:divBdr>
        <w:top w:val="none" w:sz="0" w:space="0" w:color="auto"/>
        <w:left w:val="none" w:sz="0" w:space="0" w:color="auto"/>
        <w:bottom w:val="none" w:sz="0" w:space="0" w:color="auto"/>
        <w:right w:val="none" w:sz="0" w:space="0" w:color="auto"/>
      </w:divBdr>
    </w:div>
    <w:div w:id="1066294595">
      <w:bodyDiv w:val="1"/>
      <w:marLeft w:val="0"/>
      <w:marRight w:val="0"/>
      <w:marTop w:val="0"/>
      <w:marBottom w:val="0"/>
      <w:divBdr>
        <w:top w:val="none" w:sz="0" w:space="0" w:color="auto"/>
        <w:left w:val="none" w:sz="0" w:space="0" w:color="auto"/>
        <w:bottom w:val="none" w:sz="0" w:space="0" w:color="auto"/>
        <w:right w:val="none" w:sz="0" w:space="0" w:color="auto"/>
      </w:divBdr>
    </w:div>
    <w:div w:id="1993024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8.bin"/><Relationship Id="rId39" Type="http://schemas.openxmlformats.org/officeDocument/2006/relationships/image" Target="media/image8.png"/><Relationship Id="rId21" Type="http://schemas.openxmlformats.org/officeDocument/2006/relationships/oleObject" Target="embeddings/oleObject4.bin"/><Relationship Id="rId34" Type="http://schemas.openxmlformats.org/officeDocument/2006/relationships/oleObject" Target="embeddings/oleObject15.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1.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6.bin"/><Relationship Id="rId32" Type="http://schemas.openxmlformats.org/officeDocument/2006/relationships/oleObject" Target="embeddings/oleObject13.bin"/><Relationship Id="rId37" Type="http://schemas.openxmlformats.org/officeDocument/2006/relationships/oleObject" Target="embeddings/oleObject18.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10.bin"/><Relationship Id="rId36" Type="http://schemas.openxmlformats.org/officeDocument/2006/relationships/oleObject" Target="embeddings/oleObject17.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9.bin"/><Relationship Id="rId30" Type="http://schemas.openxmlformats.org/officeDocument/2006/relationships/image" Target="media/image6.emf"/><Relationship Id="rId35" Type="http://schemas.openxmlformats.org/officeDocument/2006/relationships/oleObject" Target="embeddings/oleObject16.bin"/><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oleObject" Target="embeddings/oleObject14.bin"/><Relationship Id="rId38"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customXml/itemProps2.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3.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DDE56F24-C448-4252-B99F-9D112A9C7A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0</Pages>
  <Words>26923</Words>
  <Characters>153467</Characters>
  <Application>Microsoft Office Word</Application>
  <DocSecurity>0</DocSecurity>
  <Lines>1278</Lines>
  <Paragraphs>360</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0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2</cp:revision>
  <cp:lastPrinted>2007-06-18T22:08:00Z</cp:lastPrinted>
  <dcterms:created xsi:type="dcterms:W3CDTF">2022-05-17T21:22:00Z</dcterms:created>
  <dcterms:modified xsi:type="dcterms:W3CDTF">2022-05-17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